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8640" w:type="dxa"/>
        <w:jc w:val="center"/>
        <w:tblBorders>
          <w:top w:val="thickThinSmallGap" w:sz="24" w:space="0" w:color="404040"/>
          <w:left w:val="thickThinSmallGap" w:sz="24" w:space="0" w:color="404040"/>
          <w:bottom w:val="thinThickSmallGap" w:sz="24" w:space="0" w:color="404040"/>
          <w:right w:val="thinThickSmallGap" w:sz="24" w:space="0" w:color="404040"/>
          <w:insideH w:val="single" w:sz="8" w:space="0" w:color="808080"/>
          <w:insideV w:val="single" w:sz="8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486"/>
        <w:gridCol w:w="1394"/>
        <w:gridCol w:w="2880"/>
        <w:gridCol w:w="262"/>
        <w:gridCol w:w="2618"/>
      </w:tblGrid>
      <w:tr w:rsidR="007816C0" w14:paraId="49249E24" w14:textId="77777777">
        <w:trPr>
          <w:trHeight w:val="1047"/>
          <w:jc w:val="center"/>
        </w:trPr>
        <w:tc>
          <w:tcPr>
            <w:tcW w:w="6022" w:type="dxa"/>
            <w:gridSpan w:val="4"/>
            <w:tcBorders>
              <w:top w:val="thickThinSmallGap" w:sz="24" w:space="0" w:color="404040"/>
              <w:bottom w:val="single" w:sz="12" w:space="0" w:color="808080"/>
              <w:right w:val="single" w:sz="12" w:space="0" w:color="808080"/>
            </w:tcBorders>
            <w:vAlign w:val="center"/>
          </w:tcPr>
          <w:p w14:paraId="0BE3E3F2" w14:textId="77777777" w:rsidR="007816C0" w:rsidRPr="008C4DC1" w:rsidRDefault="001B0771" w:rsidP="005D51DC">
            <w:pPr>
              <w:ind w:left="485" w:firstLine="493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XX</w:t>
            </w:r>
            <w:r>
              <w:rPr>
                <w:rFonts w:hint="eastAsia"/>
                <w:sz w:val="28"/>
                <w:szCs w:val="28"/>
              </w:rPr>
              <w:t>有限公司</w:t>
            </w:r>
          </w:p>
        </w:tc>
        <w:tc>
          <w:tcPr>
            <w:tcW w:w="2618" w:type="dxa"/>
            <w:tcBorders>
              <w:top w:val="thickThinSmallGap" w:sz="24" w:space="0" w:color="404040"/>
              <w:left w:val="single" w:sz="12" w:space="0" w:color="808080"/>
              <w:bottom w:val="single" w:sz="12" w:space="0" w:color="808080"/>
            </w:tcBorders>
            <w:vAlign w:val="center"/>
          </w:tcPr>
          <w:p w14:paraId="13371D4E" w14:textId="77777777" w:rsidR="007816C0" w:rsidRPr="005C2E13" w:rsidRDefault="007816C0" w:rsidP="00566E9F">
            <w:pPr>
              <w:rPr>
                <w:b/>
                <w:sz w:val="24"/>
              </w:rPr>
            </w:pPr>
          </w:p>
        </w:tc>
      </w:tr>
      <w:tr w:rsidR="007816C0" w14:paraId="0B145CB7" w14:textId="77777777">
        <w:trPr>
          <w:trHeight w:val="600"/>
          <w:jc w:val="center"/>
        </w:trPr>
        <w:tc>
          <w:tcPr>
            <w:tcW w:w="1486" w:type="dxa"/>
            <w:tcBorders>
              <w:top w:val="single" w:sz="12" w:space="0" w:color="808080"/>
              <w:bottom w:val="thinThickSmallGap" w:sz="24" w:space="0" w:color="404040"/>
              <w:right w:val="single" w:sz="12" w:space="0" w:color="808080"/>
            </w:tcBorders>
            <w:vAlign w:val="center"/>
          </w:tcPr>
          <w:p w14:paraId="2E18C9E0" w14:textId="77777777" w:rsidR="007816C0" w:rsidRPr="00252DAB" w:rsidRDefault="007816C0" w:rsidP="00566E9F">
            <w:pPr>
              <w:rPr>
                <w:sz w:val="24"/>
              </w:rPr>
            </w:pPr>
            <w:r w:rsidRPr="00252DAB">
              <w:rPr>
                <w:sz w:val="24"/>
              </w:rPr>
              <w:t>文档编</w:t>
            </w:r>
            <w:r>
              <w:rPr>
                <w:rFonts w:hint="eastAsia"/>
                <w:sz w:val="24"/>
              </w:rPr>
              <w:t>号</w:t>
            </w:r>
            <w:r w:rsidRPr="00252DAB">
              <w:rPr>
                <w:sz w:val="24"/>
              </w:rPr>
              <w:t>:</w:t>
            </w:r>
          </w:p>
        </w:tc>
        <w:tc>
          <w:tcPr>
            <w:tcW w:w="7154" w:type="dxa"/>
            <w:gridSpan w:val="4"/>
            <w:tcBorders>
              <w:top w:val="single" w:sz="12" w:space="0" w:color="808080"/>
              <w:left w:val="single" w:sz="12" w:space="0" w:color="808080"/>
              <w:bottom w:val="thinThickSmallGap" w:sz="24" w:space="0" w:color="404040"/>
            </w:tcBorders>
            <w:vAlign w:val="center"/>
          </w:tcPr>
          <w:p w14:paraId="25E828FD" w14:textId="77777777" w:rsidR="007816C0" w:rsidRPr="00252DAB" w:rsidRDefault="001B0771" w:rsidP="00707E1E">
            <w:pPr>
              <w:ind w:left="176"/>
              <w:rPr>
                <w:sz w:val="24"/>
              </w:rPr>
            </w:pPr>
            <w:r>
              <w:rPr>
                <w:sz w:val="24"/>
              </w:rPr>
              <w:t>XX</w:t>
            </w:r>
            <w:r w:rsidR="00D343DF" w:rsidRPr="00D343DF">
              <w:rPr>
                <w:sz w:val="24"/>
              </w:rPr>
              <w:t>-</w:t>
            </w:r>
            <w:r w:rsidR="00707E1E">
              <w:rPr>
                <w:rFonts w:hint="eastAsia"/>
                <w:sz w:val="24"/>
              </w:rPr>
              <w:t>HC</w:t>
            </w:r>
            <w:r w:rsidR="00707E1E">
              <w:rPr>
                <w:sz w:val="24"/>
              </w:rPr>
              <w:t>-DES-</w:t>
            </w:r>
            <w:r w:rsidR="00D343DF" w:rsidRPr="00D343DF">
              <w:rPr>
                <w:sz w:val="24"/>
              </w:rPr>
              <w:t>-DataBase</w:t>
            </w:r>
          </w:p>
        </w:tc>
      </w:tr>
      <w:tr w:rsidR="007816C0" w14:paraId="761C0D38" w14:textId="77777777">
        <w:trPr>
          <w:trHeight w:val="9457"/>
          <w:jc w:val="center"/>
        </w:trPr>
        <w:tc>
          <w:tcPr>
            <w:tcW w:w="8640" w:type="dxa"/>
            <w:gridSpan w:val="5"/>
            <w:tcBorders>
              <w:top w:val="thinThickSmallGap" w:sz="24" w:space="0" w:color="404040"/>
              <w:bottom w:val="thickThinSmallGap" w:sz="24" w:space="0" w:color="404040"/>
            </w:tcBorders>
          </w:tcPr>
          <w:p w14:paraId="639771C0" w14:textId="77777777" w:rsidR="007816C0" w:rsidRDefault="007816C0" w:rsidP="00566E9F">
            <w:pPr>
              <w:ind w:left="485" w:firstLine="422"/>
              <w:jc w:val="center"/>
            </w:pPr>
          </w:p>
          <w:p w14:paraId="7CC2140D" w14:textId="77777777" w:rsidR="007816C0" w:rsidRDefault="007816C0" w:rsidP="00566E9F">
            <w:pPr>
              <w:ind w:left="485" w:firstLine="422"/>
              <w:jc w:val="center"/>
            </w:pPr>
          </w:p>
          <w:p w14:paraId="3CD89DD0" w14:textId="77777777" w:rsidR="007816C0" w:rsidRDefault="007816C0" w:rsidP="00566E9F">
            <w:pPr>
              <w:ind w:left="485" w:firstLine="422"/>
              <w:jc w:val="center"/>
            </w:pPr>
          </w:p>
          <w:p w14:paraId="35BED133" w14:textId="77777777" w:rsidR="007816C0" w:rsidRDefault="007816C0" w:rsidP="00566E9F">
            <w:pPr>
              <w:ind w:left="485" w:firstLine="422"/>
              <w:jc w:val="center"/>
            </w:pPr>
          </w:p>
          <w:p w14:paraId="487C95D1" w14:textId="77777777" w:rsidR="007816C0" w:rsidRDefault="007816C0" w:rsidP="00566E9F">
            <w:pPr>
              <w:ind w:left="485" w:firstLine="422"/>
              <w:jc w:val="center"/>
            </w:pPr>
          </w:p>
          <w:p w14:paraId="7510FEB1" w14:textId="77777777" w:rsidR="007816C0" w:rsidRDefault="007816C0" w:rsidP="00566E9F">
            <w:pPr>
              <w:ind w:left="485" w:firstLine="422"/>
              <w:jc w:val="center"/>
            </w:pPr>
          </w:p>
          <w:p w14:paraId="0D8CCD57" w14:textId="77777777" w:rsidR="007816C0" w:rsidRDefault="007816C0" w:rsidP="00566E9F">
            <w:pPr>
              <w:jc w:val="center"/>
              <w:rPr>
                <w:rFonts w:ascii="黑体" w:eastAsia="黑体" w:hAnsi="Arial" w:cs="Arial"/>
                <w:b/>
                <w:sz w:val="72"/>
                <w:szCs w:val="72"/>
              </w:rPr>
            </w:pPr>
            <w:r>
              <w:rPr>
                <w:rFonts w:ascii="黑体" w:eastAsia="黑体" w:hAnsi="Arial" w:cs="Arial" w:hint="eastAsia"/>
                <w:b/>
                <w:sz w:val="72"/>
                <w:szCs w:val="72"/>
              </w:rPr>
              <w:t>数据库设计书</w:t>
            </w:r>
          </w:p>
          <w:p w14:paraId="58E6B28E" w14:textId="263D5722" w:rsidR="007816C0" w:rsidRPr="009E5561" w:rsidRDefault="007816C0" w:rsidP="00566E9F">
            <w:pPr>
              <w:jc w:val="center"/>
              <w:rPr>
                <w:rFonts w:ascii="黑体" w:eastAsia="黑体" w:hAnsi="Arial" w:cs="Arial"/>
                <w:b/>
                <w:sz w:val="72"/>
                <w:szCs w:val="72"/>
              </w:rPr>
            </w:pPr>
            <w:r w:rsidRPr="009E5561">
              <w:rPr>
                <w:rFonts w:ascii="黑体" w:eastAsia="黑体" w:hAnsi="Arial" w:cs="Arial" w:hint="eastAsia"/>
                <w:b/>
                <w:sz w:val="72"/>
                <w:szCs w:val="72"/>
              </w:rPr>
              <w:t>V</w:t>
            </w:r>
            <w:r w:rsidR="00DE7206">
              <w:rPr>
                <w:rFonts w:ascii="黑体" w:eastAsia="黑体" w:hAnsi="Arial" w:cs="Arial" w:hint="eastAsia"/>
                <w:b/>
                <w:sz w:val="72"/>
                <w:szCs w:val="72"/>
              </w:rPr>
              <w:t>2</w:t>
            </w:r>
            <w:r w:rsidR="00492BB3">
              <w:rPr>
                <w:rFonts w:ascii="黑体" w:eastAsia="黑体" w:hAnsi="Arial" w:cs="Arial" w:hint="eastAsia"/>
                <w:b/>
                <w:sz w:val="72"/>
                <w:szCs w:val="72"/>
              </w:rPr>
              <w:t>.4.1</w:t>
            </w:r>
            <w:bookmarkStart w:id="0" w:name="_GoBack"/>
            <w:bookmarkEnd w:id="0"/>
          </w:p>
          <w:p w14:paraId="4F83C60C" w14:textId="77777777" w:rsidR="007816C0" w:rsidRDefault="007816C0" w:rsidP="00566E9F">
            <w:pPr>
              <w:ind w:left="485" w:firstLine="422"/>
              <w:jc w:val="center"/>
            </w:pPr>
          </w:p>
          <w:p w14:paraId="7932F201" w14:textId="77777777" w:rsidR="007816C0" w:rsidRDefault="007816C0" w:rsidP="00566E9F">
            <w:pPr>
              <w:ind w:left="485" w:firstLine="422"/>
              <w:jc w:val="center"/>
            </w:pPr>
          </w:p>
          <w:p w14:paraId="7028BDDF" w14:textId="77777777" w:rsidR="007816C0" w:rsidRDefault="007816C0" w:rsidP="00566E9F">
            <w:pPr>
              <w:ind w:left="485" w:firstLine="422"/>
              <w:jc w:val="center"/>
            </w:pPr>
          </w:p>
          <w:p w14:paraId="0BD1B30D" w14:textId="77777777" w:rsidR="007816C0" w:rsidRDefault="007816C0" w:rsidP="00566E9F">
            <w:pPr>
              <w:ind w:left="485" w:firstLine="422"/>
              <w:jc w:val="center"/>
            </w:pPr>
          </w:p>
          <w:p w14:paraId="7D43323A" w14:textId="77777777" w:rsidR="007816C0" w:rsidRDefault="007816C0" w:rsidP="00566E9F">
            <w:pPr>
              <w:ind w:left="485" w:firstLine="422"/>
              <w:jc w:val="center"/>
            </w:pPr>
          </w:p>
          <w:p w14:paraId="2DD9039B" w14:textId="77777777" w:rsidR="007816C0" w:rsidRPr="00F32C27" w:rsidRDefault="007816C0" w:rsidP="00566E9F">
            <w:pPr>
              <w:ind w:left="485" w:firstLine="422"/>
              <w:jc w:val="center"/>
            </w:pPr>
          </w:p>
          <w:p w14:paraId="7D3B8E7F" w14:textId="77777777" w:rsidR="007816C0" w:rsidRDefault="007816C0" w:rsidP="00566E9F">
            <w:pPr>
              <w:ind w:left="485" w:firstLine="422"/>
              <w:jc w:val="center"/>
            </w:pPr>
          </w:p>
          <w:p w14:paraId="0960D526" w14:textId="77777777" w:rsidR="007816C0" w:rsidRDefault="007816C0" w:rsidP="00566E9F">
            <w:pPr>
              <w:ind w:left="485" w:firstLine="422"/>
              <w:jc w:val="center"/>
            </w:pPr>
          </w:p>
          <w:p w14:paraId="6B4F62FA" w14:textId="77777777" w:rsidR="007816C0" w:rsidRDefault="007816C0" w:rsidP="00566E9F">
            <w:pPr>
              <w:ind w:left="485" w:firstLine="422"/>
              <w:jc w:val="center"/>
            </w:pPr>
          </w:p>
          <w:p w14:paraId="75B22FF8" w14:textId="77777777" w:rsidR="007816C0" w:rsidRDefault="007816C0" w:rsidP="00566E9F">
            <w:pPr>
              <w:ind w:left="485" w:firstLine="422"/>
              <w:jc w:val="center"/>
            </w:pPr>
          </w:p>
          <w:p w14:paraId="13D68CFA" w14:textId="77777777" w:rsidR="007816C0" w:rsidRDefault="007816C0" w:rsidP="00566E9F">
            <w:pPr>
              <w:ind w:left="485" w:firstLine="422"/>
              <w:jc w:val="center"/>
            </w:pPr>
          </w:p>
          <w:p w14:paraId="3A1471EA" w14:textId="77777777" w:rsidR="007816C0" w:rsidRDefault="007816C0" w:rsidP="00566E9F">
            <w:pPr>
              <w:ind w:left="485" w:firstLine="422"/>
              <w:jc w:val="center"/>
            </w:pPr>
          </w:p>
          <w:p w14:paraId="22449219" w14:textId="77777777" w:rsidR="007816C0" w:rsidRDefault="007816C0" w:rsidP="00566E9F">
            <w:pPr>
              <w:ind w:left="485" w:firstLine="422"/>
              <w:jc w:val="center"/>
            </w:pPr>
          </w:p>
          <w:p w14:paraId="67C8BF90" w14:textId="77777777" w:rsidR="007816C0" w:rsidRDefault="007816C0" w:rsidP="00566E9F">
            <w:pPr>
              <w:ind w:left="485" w:firstLine="422"/>
            </w:pPr>
          </w:p>
          <w:p w14:paraId="11B57EDE" w14:textId="77777777" w:rsidR="007816C0" w:rsidRDefault="007816C0" w:rsidP="00566E9F">
            <w:pPr>
              <w:ind w:left="485" w:firstLine="422"/>
              <w:jc w:val="center"/>
            </w:pPr>
          </w:p>
          <w:p w14:paraId="3AC020B9" w14:textId="77777777" w:rsidR="007816C0" w:rsidRDefault="007816C0" w:rsidP="00566E9F">
            <w:pPr>
              <w:ind w:left="485" w:firstLine="422"/>
              <w:jc w:val="center"/>
            </w:pPr>
          </w:p>
        </w:tc>
      </w:tr>
      <w:tr w:rsidR="007816C0" w:rsidRPr="000B03F8" w14:paraId="03930D40" w14:textId="77777777">
        <w:trPr>
          <w:trHeight w:val="870"/>
          <w:jc w:val="center"/>
        </w:trPr>
        <w:tc>
          <w:tcPr>
            <w:tcW w:w="2880" w:type="dxa"/>
            <w:gridSpan w:val="2"/>
            <w:tcBorders>
              <w:top w:val="thickThinSmallGap" w:sz="24" w:space="0" w:color="404040"/>
              <w:bottom w:val="single" w:sz="12" w:space="0" w:color="808080"/>
              <w:right w:val="single" w:sz="12" w:space="0" w:color="808080"/>
            </w:tcBorders>
            <w:vAlign w:val="center"/>
          </w:tcPr>
          <w:p w14:paraId="5F17A67E" w14:textId="77777777" w:rsidR="007816C0" w:rsidRPr="00C3510F" w:rsidRDefault="007816C0" w:rsidP="00F809D5">
            <w:pPr>
              <w:rPr>
                <w:sz w:val="24"/>
              </w:rPr>
            </w:pPr>
            <w:r w:rsidRPr="000B03F8">
              <w:rPr>
                <w:rFonts w:hint="eastAsia"/>
                <w:sz w:val="24"/>
              </w:rPr>
              <w:t>编写：</w:t>
            </w:r>
            <w:r w:rsidR="001B0771">
              <w:rPr>
                <w:sz w:val="24"/>
              </w:rPr>
              <w:t>PL3</w:t>
            </w:r>
            <w:r w:rsidR="001B0771" w:rsidRPr="00C3510F">
              <w:rPr>
                <w:sz w:val="24"/>
              </w:rPr>
              <w:t xml:space="preserve"> </w:t>
            </w:r>
          </w:p>
        </w:tc>
        <w:tc>
          <w:tcPr>
            <w:tcW w:w="2880" w:type="dxa"/>
            <w:tcBorders>
              <w:top w:val="thickThinSmallGap" w:sz="24" w:space="0" w:color="40404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vAlign w:val="center"/>
          </w:tcPr>
          <w:p w14:paraId="652339E5" w14:textId="77777777" w:rsidR="007816C0" w:rsidRPr="000B03F8" w:rsidRDefault="007816C0" w:rsidP="00566E9F">
            <w:pPr>
              <w:rPr>
                <w:sz w:val="24"/>
              </w:rPr>
            </w:pPr>
            <w:r w:rsidRPr="000B03F8">
              <w:rPr>
                <w:rFonts w:hint="eastAsia"/>
                <w:sz w:val="24"/>
              </w:rPr>
              <w:t>审核</w:t>
            </w:r>
            <w:r w:rsidR="00380A62">
              <w:rPr>
                <w:sz w:val="24"/>
              </w:rPr>
              <w:t>：</w:t>
            </w:r>
            <w:r w:rsidR="00380A62">
              <w:rPr>
                <w:sz w:val="24"/>
              </w:rPr>
              <w:t>EPG</w:t>
            </w:r>
          </w:p>
        </w:tc>
        <w:tc>
          <w:tcPr>
            <w:tcW w:w="2880" w:type="dxa"/>
            <w:gridSpan w:val="2"/>
            <w:tcBorders>
              <w:top w:val="thickThinSmallGap" w:sz="24" w:space="0" w:color="404040"/>
              <w:left w:val="single" w:sz="12" w:space="0" w:color="808080"/>
              <w:bottom w:val="single" w:sz="12" w:space="0" w:color="808080"/>
            </w:tcBorders>
            <w:vAlign w:val="center"/>
          </w:tcPr>
          <w:p w14:paraId="550BD03D" w14:textId="77777777" w:rsidR="007816C0" w:rsidRPr="000B03F8" w:rsidRDefault="007816C0" w:rsidP="00566E9F">
            <w:pPr>
              <w:rPr>
                <w:sz w:val="24"/>
              </w:rPr>
            </w:pPr>
            <w:r w:rsidRPr="000B03F8">
              <w:rPr>
                <w:rFonts w:hint="eastAsia"/>
                <w:sz w:val="24"/>
              </w:rPr>
              <w:t>批准：</w:t>
            </w:r>
            <w:r w:rsidR="001B0771">
              <w:rPr>
                <w:sz w:val="24"/>
              </w:rPr>
              <w:t>MSG</w:t>
            </w:r>
            <w:r w:rsidR="001B0771" w:rsidRPr="000B03F8">
              <w:rPr>
                <w:rFonts w:hint="eastAsia"/>
                <w:sz w:val="24"/>
              </w:rPr>
              <w:t xml:space="preserve"> </w:t>
            </w:r>
          </w:p>
        </w:tc>
      </w:tr>
      <w:tr w:rsidR="006A6965" w:rsidRPr="000B03F8" w14:paraId="3D1AA2AE" w14:textId="77777777">
        <w:trPr>
          <w:trHeight w:val="950"/>
          <w:jc w:val="center"/>
        </w:trPr>
        <w:tc>
          <w:tcPr>
            <w:tcW w:w="2880" w:type="dxa"/>
            <w:gridSpan w:val="2"/>
            <w:tcBorders>
              <w:top w:val="single" w:sz="12" w:space="0" w:color="808080"/>
              <w:bottom w:val="thinThickSmallGap" w:sz="24" w:space="0" w:color="404040"/>
              <w:right w:val="single" w:sz="12" w:space="0" w:color="808080"/>
            </w:tcBorders>
            <w:vAlign w:val="center"/>
          </w:tcPr>
          <w:p w14:paraId="33DF1C99" w14:textId="199CB0BD" w:rsidR="006A6965" w:rsidRPr="008442FF" w:rsidRDefault="006A6965" w:rsidP="00DC14CE">
            <w:pPr>
              <w:rPr>
                <w:rFonts w:ascii="宋体" w:hAnsi="宋体"/>
                <w:sz w:val="24"/>
              </w:rPr>
            </w:pPr>
            <w:r w:rsidRPr="000B03F8">
              <w:rPr>
                <w:rFonts w:hint="eastAsia"/>
                <w:sz w:val="24"/>
              </w:rPr>
              <w:t>日期：</w:t>
            </w:r>
            <w:r w:rsidR="0077162C">
              <w:rPr>
                <w:rFonts w:ascii="宋体" w:hAnsi="宋体" w:hint="eastAsia"/>
                <w:sz w:val="24"/>
              </w:rPr>
              <w:t>20</w:t>
            </w:r>
            <w:r w:rsidR="00DC14CE">
              <w:rPr>
                <w:rFonts w:ascii="宋体" w:hAnsi="宋体"/>
                <w:sz w:val="24"/>
              </w:rPr>
              <w:t>15</w:t>
            </w:r>
            <w:r w:rsidR="006523B5">
              <w:rPr>
                <w:rFonts w:ascii="宋体" w:hAnsi="宋体" w:hint="eastAsia"/>
                <w:sz w:val="24"/>
              </w:rPr>
              <w:t>-</w:t>
            </w:r>
            <w:r w:rsidR="00DC14CE">
              <w:rPr>
                <w:rFonts w:ascii="宋体" w:hAnsi="宋体"/>
                <w:sz w:val="24"/>
              </w:rPr>
              <w:t>01</w:t>
            </w:r>
            <w:r w:rsidR="006523B5">
              <w:rPr>
                <w:rFonts w:ascii="宋体" w:hAnsi="宋体" w:hint="eastAsia"/>
                <w:sz w:val="24"/>
              </w:rPr>
              <w:t>-</w:t>
            </w:r>
            <w:r w:rsidR="00DC14CE">
              <w:rPr>
                <w:rFonts w:ascii="宋体" w:hAnsi="宋体" w:hint="eastAsia"/>
                <w:sz w:val="24"/>
              </w:rPr>
              <w:t>1</w:t>
            </w:r>
            <w:r w:rsidR="00DC14CE">
              <w:rPr>
                <w:rFonts w:ascii="宋体" w:hAnsi="宋体"/>
                <w:sz w:val="24"/>
              </w:rPr>
              <w:t>5</w:t>
            </w:r>
          </w:p>
        </w:tc>
        <w:tc>
          <w:tcPr>
            <w:tcW w:w="2880" w:type="dxa"/>
            <w:tcBorders>
              <w:top w:val="single" w:sz="12" w:space="0" w:color="808080"/>
              <w:left w:val="single" w:sz="12" w:space="0" w:color="808080"/>
              <w:bottom w:val="thinThickSmallGap" w:sz="24" w:space="0" w:color="404040"/>
              <w:right w:val="single" w:sz="12" w:space="0" w:color="808080"/>
            </w:tcBorders>
            <w:vAlign w:val="center"/>
          </w:tcPr>
          <w:p w14:paraId="4B5C77EC" w14:textId="4E52A55D" w:rsidR="006A6965" w:rsidRPr="000B03F8" w:rsidRDefault="006A6965" w:rsidP="000E687D">
            <w:pPr>
              <w:rPr>
                <w:sz w:val="24"/>
              </w:rPr>
            </w:pPr>
            <w:r w:rsidRPr="000B03F8">
              <w:rPr>
                <w:rFonts w:hint="eastAsia"/>
                <w:sz w:val="24"/>
              </w:rPr>
              <w:t>日期：</w:t>
            </w:r>
            <w:r w:rsidR="00DC14CE">
              <w:rPr>
                <w:rFonts w:ascii="宋体" w:hAnsi="宋体"/>
                <w:sz w:val="24"/>
              </w:rPr>
              <w:t>2015</w:t>
            </w:r>
            <w:r w:rsidR="00F1192E" w:rsidRPr="00F1192E">
              <w:rPr>
                <w:rFonts w:ascii="宋体" w:hAnsi="宋体"/>
                <w:sz w:val="24"/>
              </w:rPr>
              <w:t>-</w:t>
            </w:r>
            <w:r w:rsidR="00DC14CE">
              <w:rPr>
                <w:rFonts w:ascii="宋体" w:hAnsi="宋体"/>
                <w:sz w:val="24"/>
              </w:rPr>
              <w:t>01</w:t>
            </w:r>
            <w:r w:rsidR="00F1192E" w:rsidRPr="00F1192E">
              <w:rPr>
                <w:rFonts w:ascii="宋体" w:hAnsi="宋体"/>
                <w:sz w:val="24"/>
              </w:rPr>
              <w:t>-1</w:t>
            </w:r>
            <w:r w:rsidR="00DC14CE">
              <w:rPr>
                <w:rFonts w:ascii="宋体" w:hAnsi="宋体"/>
                <w:sz w:val="24"/>
              </w:rPr>
              <w:t>5</w:t>
            </w:r>
          </w:p>
        </w:tc>
        <w:tc>
          <w:tcPr>
            <w:tcW w:w="2880" w:type="dxa"/>
            <w:gridSpan w:val="2"/>
            <w:tcBorders>
              <w:top w:val="single" w:sz="12" w:space="0" w:color="808080"/>
              <w:left w:val="single" w:sz="12" w:space="0" w:color="808080"/>
              <w:bottom w:val="thinThickSmallGap" w:sz="24" w:space="0" w:color="404040"/>
            </w:tcBorders>
            <w:vAlign w:val="center"/>
          </w:tcPr>
          <w:p w14:paraId="107DE23A" w14:textId="156E76FF" w:rsidR="006A6965" w:rsidRPr="000B03F8" w:rsidRDefault="006A6965" w:rsidP="000E687D">
            <w:pPr>
              <w:rPr>
                <w:sz w:val="24"/>
              </w:rPr>
            </w:pPr>
            <w:r w:rsidRPr="000B03F8">
              <w:rPr>
                <w:rFonts w:hint="eastAsia"/>
                <w:sz w:val="24"/>
              </w:rPr>
              <w:t>日期：</w:t>
            </w:r>
            <w:r w:rsidR="00DC14CE">
              <w:rPr>
                <w:rFonts w:ascii="宋体" w:hAnsi="宋体"/>
                <w:sz w:val="24"/>
              </w:rPr>
              <w:t>2015</w:t>
            </w:r>
            <w:r w:rsidR="00F1192E" w:rsidRPr="00F1192E">
              <w:rPr>
                <w:rFonts w:ascii="宋体" w:hAnsi="宋体"/>
                <w:sz w:val="24"/>
              </w:rPr>
              <w:t>-</w:t>
            </w:r>
            <w:r w:rsidR="00DC14CE">
              <w:rPr>
                <w:rFonts w:ascii="宋体" w:hAnsi="宋体"/>
                <w:sz w:val="24"/>
              </w:rPr>
              <w:t>01</w:t>
            </w:r>
            <w:r w:rsidR="00F1192E" w:rsidRPr="00F1192E">
              <w:rPr>
                <w:rFonts w:ascii="宋体" w:hAnsi="宋体"/>
                <w:sz w:val="24"/>
              </w:rPr>
              <w:t>-1</w:t>
            </w:r>
            <w:r w:rsidR="00DC14CE">
              <w:rPr>
                <w:rFonts w:ascii="宋体" w:hAnsi="宋体"/>
                <w:sz w:val="24"/>
              </w:rPr>
              <w:t>5</w:t>
            </w:r>
          </w:p>
        </w:tc>
      </w:tr>
    </w:tbl>
    <w:p w14:paraId="25DAA933" w14:textId="77777777" w:rsidR="00F77A46" w:rsidRDefault="00F77A46" w:rsidP="00F77A46">
      <w:pPr>
        <w:jc w:val="center"/>
        <w:rPr>
          <w:rFonts w:ascii="黑体" w:eastAsia="黑体"/>
          <w:sz w:val="32"/>
          <w:szCs w:val="32"/>
        </w:rPr>
      </w:pPr>
    </w:p>
    <w:p w14:paraId="72BB3D06" w14:textId="77777777" w:rsidR="00F77A46" w:rsidRPr="00F77A46" w:rsidRDefault="00F77A46" w:rsidP="00F77A46">
      <w:pPr>
        <w:jc w:val="center"/>
        <w:rPr>
          <w:rFonts w:ascii="黑体" w:eastAsia="黑体"/>
          <w:sz w:val="32"/>
          <w:szCs w:val="32"/>
        </w:rPr>
      </w:pPr>
      <w:r>
        <w:rPr>
          <w:rFonts w:ascii="黑体" w:eastAsia="黑体" w:hint="eastAsia"/>
          <w:sz w:val="32"/>
          <w:szCs w:val="32"/>
        </w:rPr>
        <w:lastRenderedPageBreak/>
        <w:t>变更记录</w:t>
      </w:r>
    </w:p>
    <w:tbl>
      <w:tblPr>
        <w:tblW w:w="9504" w:type="dxa"/>
        <w:jc w:val="center"/>
        <w:tblBorders>
          <w:top w:val="single" w:sz="12" w:space="0" w:color="999999"/>
          <w:left w:val="single" w:sz="12" w:space="0" w:color="999999"/>
          <w:bottom w:val="single" w:sz="12" w:space="0" w:color="999999"/>
          <w:right w:val="single" w:sz="12" w:space="0" w:color="999999"/>
          <w:insideH w:val="single" w:sz="6" w:space="0" w:color="999999"/>
          <w:insideV w:val="single" w:sz="6" w:space="0" w:color="999999"/>
        </w:tblBorders>
        <w:tblLook w:val="0060" w:firstRow="1" w:lastRow="1" w:firstColumn="0" w:lastColumn="0" w:noHBand="0" w:noVBand="0"/>
      </w:tblPr>
      <w:tblGrid>
        <w:gridCol w:w="1075"/>
        <w:gridCol w:w="3105"/>
        <w:gridCol w:w="1638"/>
        <w:gridCol w:w="1284"/>
        <w:gridCol w:w="1201"/>
        <w:gridCol w:w="1201"/>
      </w:tblGrid>
      <w:tr w:rsidR="00A06364" w:rsidRPr="00E43896" w14:paraId="4AD2EC8B" w14:textId="77777777" w:rsidTr="5A01601E">
        <w:trPr>
          <w:trHeight w:val="397"/>
          <w:jc w:val="center"/>
        </w:trPr>
        <w:tc>
          <w:tcPr>
            <w:tcW w:w="1075" w:type="dxa"/>
            <w:shd w:val="clear" w:color="auto" w:fill="E0E0E0"/>
            <w:vAlign w:val="center"/>
          </w:tcPr>
          <w:p w14:paraId="517741A8" w14:textId="77777777" w:rsidR="00A06364" w:rsidRPr="00E43896" w:rsidRDefault="00A06364" w:rsidP="00566E9F">
            <w:pPr>
              <w:rPr>
                <w:rFonts w:ascii="宋体" w:hAnsi="宋体" w:cs="Arial"/>
                <w:b/>
                <w:sz w:val="24"/>
              </w:rPr>
            </w:pPr>
            <w:r w:rsidRPr="00E43896">
              <w:rPr>
                <w:rFonts w:ascii="宋体" w:hAnsi="宋体" w:cs="Arial" w:hint="eastAsia"/>
                <w:b/>
                <w:sz w:val="24"/>
              </w:rPr>
              <w:t>版本</w:t>
            </w:r>
          </w:p>
        </w:tc>
        <w:tc>
          <w:tcPr>
            <w:tcW w:w="3105" w:type="dxa"/>
            <w:shd w:val="clear" w:color="auto" w:fill="E0E0E0"/>
            <w:vAlign w:val="center"/>
          </w:tcPr>
          <w:p w14:paraId="4013CF91" w14:textId="77777777" w:rsidR="00A06364" w:rsidRPr="00E43896" w:rsidRDefault="00A06364" w:rsidP="00566E9F">
            <w:pPr>
              <w:rPr>
                <w:rFonts w:ascii="宋体" w:hAnsi="宋体" w:cs="Arial"/>
                <w:b/>
                <w:sz w:val="24"/>
              </w:rPr>
            </w:pPr>
            <w:r w:rsidRPr="00E43896">
              <w:rPr>
                <w:rFonts w:ascii="宋体" w:hAnsi="宋体" w:cs="Arial" w:hint="eastAsia"/>
                <w:b/>
                <w:sz w:val="24"/>
              </w:rPr>
              <w:t>文件内容描述</w:t>
            </w:r>
          </w:p>
        </w:tc>
        <w:tc>
          <w:tcPr>
            <w:tcW w:w="1638" w:type="dxa"/>
            <w:shd w:val="clear" w:color="auto" w:fill="E0E0E0"/>
            <w:vAlign w:val="center"/>
          </w:tcPr>
          <w:p w14:paraId="0DFCFAAC" w14:textId="77777777" w:rsidR="00A06364" w:rsidRPr="00E43896" w:rsidRDefault="00A06364" w:rsidP="00566E9F">
            <w:pPr>
              <w:rPr>
                <w:rFonts w:ascii="宋体" w:hAnsi="宋体" w:cs="Arial"/>
                <w:b/>
                <w:sz w:val="24"/>
              </w:rPr>
            </w:pPr>
            <w:r w:rsidRPr="00E43896">
              <w:rPr>
                <w:rFonts w:ascii="宋体" w:hAnsi="宋体" w:cs="Arial" w:hint="eastAsia"/>
                <w:b/>
                <w:sz w:val="24"/>
              </w:rPr>
              <w:t>日期</w:t>
            </w:r>
          </w:p>
        </w:tc>
        <w:tc>
          <w:tcPr>
            <w:tcW w:w="1284" w:type="dxa"/>
            <w:shd w:val="clear" w:color="auto" w:fill="E0E0E0"/>
            <w:vAlign w:val="center"/>
          </w:tcPr>
          <w:p w14:paraId="7098E921" w14:textId="77777777" w:rsidR="00A06364" w:rsidRPr="00E43896" w:rsidRDefault="00A06364" w:rsidP="00566E9F">
            <w:pPr>
              <w:rPr>
                <w:rFonts w:ascii="宋体" w:hAnsi="宋体" w:cs="Arial"/>
                <w:b/>
                <w:sz w:val="24"/>
              </w:rPr>
            </w:pPr>
            <w:r w:rsidRPr="00E43896">
              <w:rPr>
                <w:rFonts w:ascii="宋体" w:hAnsi="宋体" w:cs="Arial" w:hint="eastAsia"/>
                <w:b/>
                <w:sz w:val="24"/>
              </w:rPr>
              <w:t>编写</w:t>
            </w:r>
          </w:p>
        </w:tc>
        <w:tc>
          <w:tcPr>
            <w:tcW w:w="1201" w:type="dxa"/>
            <w:shd w:val="clear" w:color="auto" w:fill="E0E0E0"/>
            <w:vAlign w:val="center"/>
          </w:tcPr>
          <w:p w14:paraId="08359724" w14:textId="77777777" w:rsidR="00A06364" w:rsidRPr="00E43896" w:rsidRDefault="00A06364" w:rsidP="00566E9F">
            <w:pPr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审核</w:t>
            </w:r>
          </w:p>
        </w:tc>
        <w:tc>
          <w:tcPr>
            <w:tcW w:w="1201" w:type="dxa"/>
            <w:shd w:val="clear" w:color="auto" w:fill="E0E0E0"/>
            <w:vAlign w:val="center"/>
          </w:tcPr>
          <w:p w14:paraId="25DD4C74" w14:textId="77777777" w:rsidR="00A06364" w:rsidRPr="00E43896" w:rsidRDefault="00A06364" w:rsidP="00566E9F">
            <w:pPr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批准</w:t>
            </w:r>
          </w:p>
        </w:tc>
      </w:tr>
      <w:tr w:rsidR="00A06364" w:rsidRPr="00E43896" w14:paraId="7DE15EA0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1EBE8153" w14:textId="77777777" w:rsidR="00A06364" w:rsidRPr="00E43896" w:rsidRDefault="00A06364" w:rsidP="00566E9F">
            <w:pPr>
              <w:rPr>
                <w:rFonts w:ascii="宋体" w:hAnsi="宋体"/>
                <w:sz w:val="24"/>
              </w:rPr>
            </w:pPr>
            <w:r w:rsidRPr="00E43896">
              <w:rPr>
                <w:rFonts w:ascii="宋体" w:hAnsi="宋体"/>
                <w:sz w:val="24"/>
              </w:rPr>
              <w:t>1.0</w:t>
            </w:r>
          </w:p>
        </w:tc>
        <w:tc>
          <w:tcPr>
            <w:tcW w:w="3105" w:type="dxa"/>
            <w:vAlign w:val="center"/>
          </w:tcPr>
          <w:p w14:paraId="7B2D84A8" w14:textId="77777777" w:rsidR="00A06364" w:rsidRPr="00E43896" w:rsidRDefault="00B62777" w:rsidP="00566E9F">
            <w:pPr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正式发布</w:t>
            </w:r>
          </w:p>
        </w:tc>
        <w:tc>
          <w:tcPr>
            <w:tcW w:w="1638" w:type="dxa"/>
            <w:vAlign w:val="center"/>
          </w:tcPr>
          <w:p w14:paraId="3A310629" w14:textId="77777777" w:rsidR="00A06364" w:rsidRPr="00E43896" w:rsidRDefault="00A06364" w:rsidP="00566E9F">
            <w:pPr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11B78FEB" w14:textId="77777777" w:rsidR="00A06364" w:rsidRPr="00E43896" w:rsidRDefault="00380A62" w:rsidP="00C3510F">
            <w:pPr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P</w:t>
            </w:r>
            <w:r>
              <w:rPr>
                <w:rFonts w:ascii="宋体" w:hAnsi="宋体" w:cs="Arial"/>
                <w:sz w:val="24"/>
              </w:rPr>
              <w:t>L3</w:t>
            </w:r>
          </w:p>
        </w:tc>
        <w:tc>
          <w:tcPr>
            <w:tcW w:w="1201" w:type="dxa"/>
            <w:vAlign w:val="center"/>
          </w:tcPr>
          <w:p w14:paraId="59CDC6F0" w14:textId="77777777" w:rsidR="00A06364" w:rsidRPr="00E43896" w:rsidRDefault="00380A62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/>
                <w:sz w:val="24"/>
              </w:rPr>
              <w:t>EPG</w:t>
            </w:r>
          </w:p>
        </w:tc>
        <w:tc>
          <w:tcPr>
            <w:tcW w:w="1201" w:type="dxa"/>
            <w:vAlign w:val="center"/>
          </w:tcPr>
          <w:p w14:paraId="55FA329B" w14:textId="77777777" w:rsidR="00A06364" w:rsidRPr="00E43896" w:rsidRDefault="00380A62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/>
                <w:sz w:val="24"/>
              </w:rPr>
              <w:t>MSG</w:t>
            </w:r>
          </w:p>
        </w:tc>
      </w:tr>
      <w:tr w:rsidR="00A06364" w:rsidRPr="00E43896" w14:paraId="4BE90FA4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02830ECC" w14:textId="255B20DD" w:rsidR="00E30874" w:rsidRPr="00E43896" w:rsidRDefault="00D57FB3" w:rsidP="00D57FB3">
            <w:pPr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2.0</w:t>
            </w:r>
          </w:p>
        </w:tc>
        <w:tc>
          <w:tcPr>
            <w:tcW w:w="3105" w:type="dxa"/>
            <w:vAlign w:val="center"/>
          </w:tcPr>
          <w:p w14:paraId="27E7BA53" w14:textId="77777777" w:rsidR="00A06364" w:rsidRPr="00E43896" w:rsidRDefault="00A0636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15622CBE" w14:textId="77777777" w:rsidR="00A06364" w:rsidRPr="00E43896" w:rsidRDefault="00D57FB3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/>
                <w:sz w:val="24"/>
              </w:rPr>
              <w:t>2014/12/14</w:t>
            </w:r>
          </w:p>
        </w:tc>
        <w:tc>
          <w:tcPr>
            <w:tcW w:w="1284" w:type="dxa"/>
            <w:vAlign w:val="center"/>
          </w:tcPr>
          <w:p w14:paraId="1A423CE6" w14:textId="77777777" w:rsidR="00A06364" w:rsidRPr="00E43896" w:rsidRDefault="00D57FB3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谢博文</w:t>
            </w:r>
          </w:p>
        </w:tc>
        <w:tc>
          <w:tcPr>
            <w:tcW w:w="1201" w:type="dxa"/>
            <w:vAlign w:val="center"/>
          </w:tcPr>
          <w:p w14:paraId="6BD3B712" w14:textId="77777777" w:rsidR="00A06364" w:rsidRPr="00E43896" w:rsidRDefault="00A0636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53D77B1F" w14:textId="77777777" w:rsidR="00A06364" w:rsidRPr="00E43896" w:rsidRDefault="00A0636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1E5992D4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68069618" w14:textId="77777777" w:rsidR="00E30874" w:rsidRDefault="00E30874" w:rsidP="00D57FB3">
            <w:pPr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5FB8FB6C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56923CDE" w14:textId="0BCD7A40" w:rsidR="00E30874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 w:rsidRPr="5A01601E">
              <w:rPr>
                <w:rFonts w:ascii="宋体" w:hAnsi="宋体" w:cs="宋体"/>
                <w:sz w:val="24"/>
                <w:szCs w:val="24"/>
              </w:rPr>
              <w:t>2015/01/15</w:t>
            </w:r>
          </w:p>
        </w:tc>
        <w:tc>
          <w:tcPr>
            <w:tcW w:w="1284" w:type="dxa"/>
            <w:vAlign w:val="center"/>
          </w:tcPr>
          <w:p w14:paraId="4335FA4C" w14:textId="64D79CB9" w:rsidR="00E30874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 w:rsidRPr="5A01601E">
              <w:rPr>
                <w:rFonts w:ascii="宋体" w:hAnsi="宋体" w:cs="宋体"/>
                <w:sz w:val="24"/>
                <w:szCs w:val="24"/>
              </w:rPr>
              <w:t>焦天翼</w:t>
            </w:r>
          </w:p>
        </w:tc>
        <w:tc>
          <w:tcPr>
            <w:tcW w:w="1201" w:type="dxa"/>
            <w:vAlign w:val="center"/>
          </w:tcPr>
          <w:p w14:paraId="08D013CC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319438F3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58FAD0E3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4FFD6EAA" w14:textId="6E269223" w:rsidR="00E30874" w:rsidRDefault="00E30874" w:rsidP="00D57FB3">
            <w:pPr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2.</w:t>
            </w:r>
            <w:r w:rsidR="008A5362">
              <w:rPr>
                <w:rFonts w:ascii="宋体" w:hAnsi="宋体" w:cs="Arial" w:hint="eastAsia"/>
                <w:sz w:val="24"/>
              </w:rPr>
              <w:t>2</w:t>
            </w:r>
          </w:p>
        </w:tc>
        <w:tc>
          <w:tcPr>
            <w:tcW w:w="3105" w:type="dxa"/>
            <w:vAlign w:val="center"/>
          </w:tcPr>
          <w:p w14:paraId="488B4567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21F24B80" w14:textId="15BA8B63" w:rsidR="00E30874" w:rsidRPr="5A01601E" w:rsidRDefault="00E30874" w:rsidP="00566E9F">
            <w:pPr>
              <w:ind w:left="-39" w:firstLine="39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2015/2/8</w:t>
            </w:r>
          </w:p>
        </w:tc>
        <w:tc>
          <w:tcPr>
            <w:tcW w:w="1284" w:type="dxa"/>
            <w:vAlign w:val="center"/>
          </w:tcPr>
          <w:p w14:paraId="67472120" w14:textId="3082200B" w:rsidR="00E30874" w:rsidRPr="5A01601E" w:rsidRDefault="00E30874" w:rsidP="00566E9F">
            <w:pPr>
              <w:ind w:left="-39" w:firstLine="39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康世勇</w:t>
            </w:r>
          </w:p>
        </w:tc>
        <w:tc>
          <w:tcPr>
            <w:tcW w:w="1201" w:type="dxa"/>
            <w:vAlign w:val="center"/>
          </w:tcPr>
          <w:p w14:paraId="2ECEA83C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4918D6F2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7B5AC2" w:rsidRPr="00E43896" w14:paraId="17E1DC8D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20065E77" w14:textId="3EEEF603" w:rsidR="007B5AC2" w:rsidRDefault="0017317F" w:rsidP="00D57FB3">
            <w:pPr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2.3</w:t>
            </w:r>
          </w:p>
        </w:tc>
        <w:tc>
          <w:tcPr>
            <w:tcW w:w="3105" w:type="dxa"/>
            <w:vAlign w:val="center"/>
          </w:tcPr>
          <w:p w14:paraId="2F62B500" w14:textId="62BEB730" w:rsidR="007B5AC2" w:rsidRPr="00E43896" w:rsidRDefault="0017317F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T_STAFF_ROLES改为T_USER_ROLES</w:t>
            </w:r>
          </w:p>
        </w:tc>
        <w:tc>
          <w:tcPr>
            <w:tcW w:w="1638" w:type="dxa"/>
            <w:vAlign w:val="center"/>
          </w:tcPr>
          <w:p w14:paraId="78C69C8F" w14:textId="498699AF" w:rsidR="007B5AC2" w:rsidRDefault="0017317F" w:rsidP="00566E9F">
            <w:pPr>
              <w:ind w:left="-39" w:firstLine="39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2015/2/10</w:t>
            </w:r>
          </w:p>
        </w:tc>
        <w:tc>
          <w:tcPr>
            <w:tcW w:w="1284" w:type="dxa"/>
            <w:vAlign w:val="center"/>
          </w:tcPr>
          <w:p w14:paraId="767118CD" w14:textId="4BC2A1F8" w:rsidR="007B5AC2" w:rsidRDefault="0017317F" w:rsidP="00566E9F">
            <w:pPr>
              <w:ind w:left="-39" w:firstLine="39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康世勇</w:t>
            </w:r>
          </w:p>
        </w:tc>
        <w:tc>
          <w:tcPr>
            <w:tcW w:w="1201" w:type="dxa"/>
            <w:vAlign w:val="center"/>
          </w:tcPr>
          <w:p w14:paraId="6BD15E3E" w14:textId="77777777" w:rsidR="007B5AC2" w:rsidRPr="00E43896" w:rsidRDefault="007B5AC2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5A194E68" w14:textId="77777777" w:rsidR="007B5AC2" w:rsidRPr="00E43896" w:rsidRDefault="007B5AC2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1BCC0FE0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1BA4A973" w14:textId="10EA5BE0" w:rsidR="00E30874" w:rsidRPr="00E43896" w:rsidRDefault="00E30874" w:rsidP="007B5AC2">
            <w:pPr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2DD67A15" w14:textId="3A489E77" w:rsidR="00E30874" w:rsidRPr="00E43896" w:rsidRDefault="000024EC" w:rsidP="00E30874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考虑到迁移能力，所有的bit类型改为char（1）类型，</w:t>
            </w:r>
          </w:p>
        </w:tc>
        <w:tc>
          <w:tcPr>
            <w:tcW w:w="1638" w:type="dxa"/>
            <w:vAlign w:val="center"/>
          </w:tcPr>
          <w:p w14:paraId="5FAADBA5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65F709D9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0A87F534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6306170F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2BC44CD7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494D0594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5D52684E" w14:textId="444894CE" w:rsidR="00E30874" w:rsidRPr="00E43896" w:rsidRDefault="00B94E5B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pid,pids改为parent_id,parent_ids</w:t>
            </w:r>
          </w:p>
        </w:tc>
        <w:tc>
          <w:tcPr>
            <w:tcW w:w="1638" w:type="dxa"/>
            <w:vAlign w:val="center"/>
          </w:tcPr>
          <w:p w14:paraId="051946D7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0BA0F5D6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14372576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24633378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490A3E3D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1687FA35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008F1A90" w14:textId="3B3CE99E" w:rsidR="006E6C85" w:rsidRPr="00E43896" w:rsidRDefault="006453C7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养老院信息表增加注册、注销时间</w:t>
            </w:r>
          </w:p>
        </w:tc>
        <w:tc>
          <w:tcPr>
            <w:tcW w:w="1638" w:type="dxa"/>
            <w:vAlign w:val="center"/>
          </w:tcPr>
          <w:p w14:paraId="71DB7D54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0549DF8E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0F29074A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0922C099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3A9793E2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0BF76246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35FA4B2E" w14:textId="1EE39D05" w:rsidR="00E30874" w:rsidRPr="00E43896" w:rsidRDefault="00AE1C7A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  <w:r>
              <w:rPr>
                <w:rFonts w:ascii="宋体" w:hAnsi="宋体" w:cs="Arial" w:hint="eastAsia"/>
                <w:sz w:val="24"/>
              </w:rPr>
              <w:t>更改了T_USER表的user_type说明</w:t>
            </w:r>
          </w:p>
        </w:tc>
        <w:tc>
          <w:tcPr>
            <w:tcW w:w="1638" w:type="dxa"/>
            <w:vAlign w:val="center"/>
          </w:tcPr>
          <w:p w14:paraId="763BA553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3A06F220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1EE3C1E7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4F043A5B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666AAC78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3DFB527A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5BD136B8" w14:textId="5BFEAC44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0733F9CF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7847D257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6D5C4F5A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62154EC0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0319D7E0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4D570A93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5A862A83" w14:textId="7D4A9C88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2BC08611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4F45D1BC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72F41B8B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2024C2CD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39360937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4A955204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1048E5E7" w14:textId="3167FC66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0EA14710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579C919C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2F7447A7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32C473F2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54849AFA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01896287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4050469E" w14:textId="207486E7" w:rsidR="00E30874" w:rsidRPr="00E43896" w:rsidRDefault="00E30874" w:rsidP="008A5362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641B0FC4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00C4BD82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2F5E3C80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61347BFD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0FAD472D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77DC2EE6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696F3651" w14:textId="7AF191D5" w:rsidR="00E30874" w:rsidRPr="00E43896" w:rsidRDefault="00E30874" w:rsidP="0017317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2BF017B9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6BA4334C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1401DCB4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4559A05E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0B51B31A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01813196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7DE54D07" w14:textId="4EC65DDC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1359237E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26DAD61B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424DE4B7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45F0665D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4930EFA1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2608F00C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461AF743" w14:textId="78AAE2A9" w:rsidR="00E30874" w:rsidRPr="00E43896" w:rsidRDefault="00E30874" w:rsidP="0017317F">
            <w:pPr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36040DD1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1C34EBBE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68FDFDCB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01618AAB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41621041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25B16547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679A5E43" w14:textId="4B2BB656" w:rsidR="00E30874" w:rsidRPr="00E43896" w:rsidRDefault="00E30874" w:rsidP="0017317F">
            <w:pPr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626A6083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6F6F7A3F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1C3FC669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11E6117E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3C71EFF3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1B80F01A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2318EA0A" w14:textId="6801F91D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778314D5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3DFE12DA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00E0D2C3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736C90B2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557ADBAC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7116F431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7FD06E57" w14:textId="141796D4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63A19E6F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5EF23ED7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5ACB226E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2DE4561D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4914206E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126398DF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7B482391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30C1BB81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6D2662EF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6CD40D94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0B53AB59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  <w:tr w:rsidR="00E30874" w:rsidRPr="00E43896" w14:paraId="5B80727A" w14:textId="77777777" w:rsidTr="5A01601E">
        <w:trPr>
          <w:trHeight w:val="397"/>
          <w:jc w:val="center"/>
        </w:trPr>
        <w:tc>
          <w:tcPr>
            <w:tcW w:w="1075" w:type="dxa"/>
            <w:vAlign w:val="center"/>
          </w:tcPr>
          <w:p w14:paraId="7A354F5A" w14:textId="77777777" w:rsidR="00E30874" w:rsidRPr="00E43896" w:rsidRDefault="00E30874" w:rsidP="00566E9F">
            <w:pPr>
              <w:ind w:left="485" w:firstLine="493"/>
              <w:rPr>
                <w:rFonts w:ascii="宋体" w:hAnsi="宋体" w:cs="Arial"/>
                <w:sz w:val="24"/>
              </w:rPr>
            </w:pPr>
          </w:p>
        </w:tc>
        <w:tc>
          <w:tcPr>
            <w:tcW w:w="3105" w:type="dxa"/>
            <w:vAlign w:val="center"/>
          </w:tcPr>
          <w:p w14:paraId="2E1701F3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638" w:type="dxa"/>
            <w:vAlign w:val="center"/>
          </w:tcPr>
          <w:p w14:paraId="648FD1C3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84" w:type="dxa"/>
            <w:vAlign w:val="center"/>
          </w:tcPr>
          <w:p w14:paraId="46603EB4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5FD2F152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  <w:tc>
          <w:tcPr>
            <w:tcW w:w="1201" w:type="dxa"/>
            <w:vAlign w:val="center"/>
          </w:tcPr>
          <w:p w14:paraId="4E4B36EB" w14:textId="77777777" w:rsidR="00E30874" w:rsidRPr="00E43896" w:rsidRDefault="00E30874" w:rsidP="00566E9F">
            <w:pPr>
              <w:ind w:left="-39" w:firstLine="39"/>
              <w:rPr>
                <w:rFonts w:ascii="宋体" w:hAnsi="宋体" w:cs="Arial"/>
                <w:sz w:val="24"/>
              </w:rPr>
            </w:pPr>
          </w:p>
        </w:tc>
      </w:tr>
    </w:tbl>
    <w:p w14:paraId="5ACC62FD" w14:textId="77777777" w:rsidR="00A06364" w:rsidRDefault="00A06364" w:rsidP="009D62A1">
      <w:pPr>
        <w:rPr>
          <w:b/>
          <w:bCs/>
          <w:sz w:val="30"/>
        </w:rPr>
      </w:pPr>
    </w:p>
    <w:p w14:paraId="1BD60EA8" w14:textId="77777777" w:rsidR="00384847" w:rsidRDefault="00384847">
      <w:pPr>
        <w:jc w:val="center"/>
        <w:rPr>
          <w:b/>
          <w:bCs/>
          <w:sz w:val="30"/>
        </w:rPr>
      </w:pPr>
      <w:r>
        <w:rPr>
          <w:rFonts w:hint="eastAsia"/>
          <w:b/>
          <w:bCs/>
          <w:sz w:val="30"/>
        </w:rPr>
        <w:t>【目录】</w:t>
      </w:r>
    </w:p>
    <w:p w14:paraId="68DCC340" w14:textId="77777777" w:rsidR="00C961C2" w:rsidRDefault="00384847">
      <w:pPr>
        <w:pStyle w:val="TOC1"/>
        <w:tabs>
          <w:tab w:val="left" w:pos="1050"/>
        </w:tabs>
        <w:rPr>
          <w:rFonts w:ascii="Calibri" w:hAnsi="Calibri"/>
          <w:noProof/>
          <w:szCs w:val="22"/>
        </w:rPr>
      </w:pPr>
      <w:r>
        <w:rPr>
          <w:b/>
          <w:bCs/>
          <w:sz w:val="30"/>
        </w:rPr>
        <w:fldChar w:fldCharType="begin"/>
      </w:r>
      <w:r>
        <w:rPr>
          <w:b/>
          <w:bCs/>
          <w:sz w:val="30"/>
        </w:rPr>
        <w:instrText xml:space="preserve"> TOC \o "1-3" \h \z \u </w:instrText>
      </w:r>
      <w:r>
        <w:rPr>
          <w:b/>
          <w:bCs/>
          <w:sz w:val="30"/>
        </w:rPr>
        <w:fldChar w:fldCharType="separate"/>
      </w:r>
      <w:hyperlink w:anchor="_Toc245614888" w:history="1">
        <w:r w:rsidR="00C961C2" w:rsidRPr="00CA443C">
          <w:rPr>
            <w:rStyle w:val="Hyperlink"/>
            <w:rFonts w:hint="eastAsia"/>
            <w:noProof/>
          </w:rPr>
          <w:t>第一章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引言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88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416D11F4" w14:textId="77777777" w:rsidR="00C961C2" w:rsidRDefault="00714FDC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89" w:history="1">
        <w:r w:rsidR="00C961C2" w:rsidRPr="00CA443C">
          <w:rPr>
            <w:rStyle w:val="Hyperlink"/>
            <w:noProof/>
          </w:rPr>
          <w:t>1.1.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编写目的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89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5283D5AA" w14:textId="77777777" w:rsidR="00C961C2" w:rsidRDefault="00714FDC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90" w:history="1">
        <w:r w:rsidR="00C961C2" w:rsidRPr="00CA443C">
          <w:rPr>
            <w:rStyle w:val="Hyperlink"/>
            <w:noProof/>
          </w:rPr>
          <w:t>1.2.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背景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0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73B613F4" w14:textId="77777777" w:rsidR="00C961C2" w:rsidRDefault="00714FDC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91" w:history="1">
        <w:r w:rsidR="00C961C2" w:rsidRPr="00CA443C">
          <w:rPr>
            <w:rStyle w:val="Hyperlink"/>
            <w:noProof/>
          </w:rPr>
          <w:t>1.3.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术语定义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1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34F1FBDA" w14:textId="77777777" w:rsidR="00C961C2" w:rsidRDefault="00714FDC">
      <w:pPr>
        <w:pStyle w:val="TOC2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92" w:history="1">
        <w:r w:rsidR="00C961C2" w:rsidRPr="00CA443C">
          <w:rPr>
            <w:rStyle w:val="Hyperlink"/>
            <w:noProof/>
          </w:rPr>
          <w:t>1.4.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参考资料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2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464A88EB" w14:textId="77777777" w:rsidR="00C961C2" w:rsidRDefault="00714FDC">
      <w:pPr>
        <w:pStyle w:val="TOC1"/>
        <w:tabs>
          <w:tab w:val="left" w:pos="1050"/>
        </w:tabs>
        <w:rPr>
          <w:rFonts w:ascii="Calibri" w:hAnsi="Calibri"/>
          <w:noProof/>
          <w:szCs w:val="22"/>
        </w:rPr>
      </w:pPr>
      <w:hyperlink w:anchor="_Toc245614893" w:history="1">
        <w:r w:rsidR="00C961C2" w:rsidRPr="00CA443C">
          <w:rPr>
            <w:rStyle w:val="Hyperlink"/>
            <w:rFonts w:hint="eastAsia"/>
            <w:noProof/>
          </w:rPr>
          <w:t>第二章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外部设计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3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52626F61" w14:textId="77777777" w:rsidR="00C961C2" w:rsidRDefault="00714FDC">
      <w:pPr>
        <w:pStyle w:val="TOC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94" w:history="1">
        <w:r w:rsidR="00C961C2" w:rsidRPr="00CA443C">
          <w:rPr>
            <w:rStyle w:val="Hyperlink"/>
            <w:noProof/>
          </w:rPr>
          <w:t>2.1</w:t>
        </w:r>
        <w:r w:rsidR="00C961C2" w:rsidRPr="00CA443C">
          <w:rPr>
            <w:rStyle w:val="Hyperlink"/>
            <w:rFonts w:hint="eastAsia"/>
            <w:noProof/>
          </w:rPr>
          <w:t>标识符和状态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4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3D42ACE6" w14:textId="77777777" w:rsidR="00C961C2" w:rsidRDefault="00714FDC">
      <w:pPr>
        <w:pStyle w:val="TOC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95" w:history="1">
        <w:r w:rsidR="00C961C2" w:rsidRPr="00CA443C">
          <w:rPr>
            <w:rStyle w:val="Hyperlink"/>
            <w:noProof/>
          </w:rPr>
          <w:t>2.2</w:t>
        </w:r>
        <w:r w:rsidR="00C961C2" w:rsidRPr="00CA443C">
          <w:rPr>
            <w:rStyle w:val="Hyperlink"/>
            <w:rFonts w:hint="eastAsia"/>
            <w:noProof/>
          </w:rPr>
          <w:t>使用它的程序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5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4</w:t>
        </w:r>
        <w:r w:rsidR="00C961C2">
          <w:rPr>
            <w:noProof/>
            <w:webHidden/>
          </w:rPr>
          <w:fldChar w:fldCharType="end"/>
        </w:r>
      </w:hyperlink>
    </w:p>
    <w:p w14:paraId="0E32DB5D" w14:textId="77777777" w:rsidR="00C961C2" w:rsidRDefault="00714FDC">
      <w:pPr>
        <w:pStyle w:val="TOC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96" w:history="1">
        <w:r w:rsidR="00C961C2" w:rsidRPr="00CA443C">
          <w:rPr>
            <w:rStyle w:val="Hyperlink"/>
            <w:noProof/>
          </w:rPr>
          <w:t>2.3</w:t>
        </w:r>
        <w:r w:rsidR="00C961C2" w:rsidRPr="00CA443C">
          <w:rPr>
            <w:rStyle w:val="Hyperlink"/>
            <w:rFonts w:hint="eastAsia"/>
            <w:noProof/>
          </w:rPr>
          <w:t>命名约定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6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5</w:t>
        </w:r>
        <w:r w:rsidR="00C961C2">
          <w:rPr>
            <w:noProof/>
            <w:webHidden/>
          </w:rPr>
          <w:fldChar w:fldCharType="end"/>
        </w:r>
      </w:hyperlink>
    </w:p>
    <w:p w14:paraId="537D348D" w14:textId="77777777" w:rsidR="00C961C2" w:rsidRDefault="00714FDC">
      <w:pPr>
        <w:pStyle w:val="TOC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897" w:history="1">
        <w:r w:rsidR="00C961C2" w:rsidRPr="00CA443C">
          <w:rPr>
            <w:rStyle w:val="Hyperlink"/>
            <w:noProof/>
          </w:rPr>
          <w:t>2.4</w:t>
        </w:r>
        <w:r w:rsidR="00C961C2" w:rsidRPr="00CA443C">
          <w:rPr>
            <w:rStyle w:val="Hyperlink"/>
            <w:rFonts w:hint="eastAsia"/>
            <w:noProof/>
          </w:rPr>
          <w:t>设计约定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7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5</w:t>
        </w:r>
        <w:r w:rsidR="00C961C2">
          <w:rPr>
            <w:noProof/>
            <w:webHidden/>
          </w:rPr>
          <w:fldChar w:fldCharType="end"/>
        </w:r>
      </w:hyperlink>
    </w:p>
    <w:p w14:paraId="784DEFD2" w14:textId="77777777" w:rsidR="00C961C2" w:rsidRDefault="00714FDC">
      <w:pPr>
        <w:pStyle w:val="TOC1"/>
        <w:tabs>
          <w:tab w:val="left" w:pos="1050"/>
        </w:tabs>
        <w:rPr>
          <w:rFonts w:ascii="Calibri" w:hAnsi="Calibri"/>
          <w:noProof/>
          <w:szCs w:val="22"/>
        </w:rPr>
      </w:pPr>
      <w:hyperlink w:anchor="_Toc245614898" w:history="1">
        <w:r w:rsidR="00C961C2" w:rsidRPr="00CA443C">
          <w:rPr>
            <w:rStyle w:val="Hyperlink"/>
            <w:rFonts w:hint="eastAsia"/>
            <w:noProof/>
          </w:rPr>
          <w:t>第三章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总体设计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8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5</w:t>
        </w:r>
        <w:r w:rsidR="00C961C2">
          <w:rPr>
            <w:noProof/>
            <w:webHidden/>
          </w:rPr>
          <w:fldChar w:fldCharType="end"/>
        </w:r>
      </w:hyperlink>
    </w:p>
    <w:p w14:paraId="134DCC68" w14:textId="77777777" w:rsidR="00C961C2" w:rsidRDefault="00714FDC">
      <w:pPr>
        <w:pStyle w:val="TOC1"/>
        <w:tabs>
          <w:tab w:val="left" w:pos="1050"/>
        </w:tabs>
        <w:rPr>
          <w:rFonts w:ascii="Calibri" w:hAnsi="Calibri"/>
          <w:noProof/>
          <w:szCs w:val="22"/>
        </w:rPr>
      </w:pPr>
      <w:hyperlink w:anchor="_Toc245614899" w:history="1">
        <w:r w:rsidR="00C961C2" w:rsidRPr="00CA443C">
          <w:rPr>
            <w:rStyle w:val="Hyperlink"/>
            <w:rFonts w:hint="eastAsia"/>
            <w:noProof/>
          </w:rPr>
          <w:t>第四章</w:t>
        </w:r>
        <w:r w:rsidR="00C961C2">
          <w:rPr>
            <w:rFonts w:ascii="Calibri" w:hAnsi="Calibri"/>
            <w:noProof/>
            <w:szCs w:val="22"/>
          </w:rPr>
          <w:tab/>
        </w:r>
        <w:r w:rsidR="00C961C2" w:rsidRPr="00CA443C">
          <w:rPr>
            <w:rStyle w:val="Hyperlink"/>
            <w:rFonts w:hint="eastAsia"/>
            <w:noProof/>
          </w:rPr>
          <w:t>结构设计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899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5</w:t>
        </w:r>
        <w:r w:rsidR="00C961C2">
          <w:rPr>
            <w:noProof/>
            <w:webHidden/>
          </w:rPr>
          <w:fldChar w:fldCharType="end"/>
        </w:r>
      </w:hyperlink>
    </w:p>
    <w:p w14:paraId="6C523AB1" w14:textId="77777777" w:rsidR="00C961C2" w:rsidRDefault="00714FDC">
      <w:pPr>
        <w:pStyle w:val="TOC2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900" w:history="1">
        <w:r w:rsidR="00C961C2" w:rsidRPr="00CA443C">
          <w:rPr>
            <w:rStyle w:val="Hyperlink"/>
            <w:noProof/>
          </w:rPr>
          <w:t>4.1</w:t>
        </w:r>
        <w:r w:rsidR="00C961C2" w:rsidRPr="00CA443C">
          <w:rPr>
            <w:rStyle w:val="Hyperlink"/>
            <w:rFonts w:hint="eastAsia"/>
            <w:noProof/>
          </w:rPr>
          <w:t>模块结构设计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900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5</w:t>
        </w:r>
        <w:r w:rsidR="00C961C2">
          <w:rPr>
            <w:noProof/>
            <w:webHidden/>
          </w:rPr>
          <w:fldChar w:fldCharType="end"/>
        </w:r>
      </w:hyperlink>
    </w:p>
    <w:p w14:paraId="31A8A502" w14:textId="77777777" w:rsidR="00C961C2" w:rsidRDefault="00714FDC">
      <w:pPr>
        <w:pStyle w:val="TOC3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245614901" w:history="1">
        <w:r w:rsidR="00C961C2" w:rsidRPr="00CA443C">
          <w:rPr>
            <w:rStyle w:val="Hyperlink"/>
            <w:rFonts w:ascii="Arial" w:eastAsia="黑体" w:hAnsi="Arial"/>
            <w:bCs/>
            <w:noProof/>
          </w:rPr>
          <w:t xml:space="preserve">4.1.1 </w:t>
        </w:r>
        <w:r w:rsidR="00C961C2" w:rsidRPr="00CA443C">
          <w:rPr>
            <w:rStyle w:val="Hyperlink"/>
            <w:b/>
            <w:noProof/>
          </w:rPr>
          <w:t xml:space="preserve">  </w:t>
        </w:r>
        <w:r w:rsidR="00C961C2" w:rsidRPr="00CA443C">
          <w:rPr>
            <w:rStyle w:val="Hyperlink"/>
            <w:rFonts w:ascii="Arial" w:eastAsia="黑体" w:hAnsi="Arial" w:hint="eastAsia"/>
            <w:bCs/>
            <w:noProof/>
          </w:rPr>
          <w:t>数据表名（模块名</w:t>
        </w:r>
        <w:r w:rsidR="00C961C2" w:rsidRPr="00CA443C">
          <w:rPr>
            <w:rStyle w:val="Hyperlink"/>
            <w:rFonts w:hint="eastAsia"/>
            <w:b/>
            <w:noProof/>
          </w:rPr>
          <w:t>）</w:t>
        </w:r>
        <w:r w:rsidR="00C961C2">
          <w:rPr>
            <w:noProof/>
            <w:webHidden/>
          </w:rPr>
          <w:tab/>
        </w:r>
        <w:r w:rsidR="00C961C2">
          <w:rPr>
            <w:noProof/>
            <w:webHidden/>
          </w:rPr>
          <w:fldChar w:fldCharType="begin"/>
        </w:r>
        <w:r w:rsidR="00C961C2">
          <w:rPr>
            <w:noProof/>
            <w:webHidden/>
          </w:rPr>
          <w:instrText xml:space="preserve"> PAGEREF _Toc245614901 \h </w:instrText>
        </w:r>
        <w:r w:rsidR="00C961C2">
          <w:rPr>
            <w:noProof/>
            <w:webHidden/>
          </w:rPr>
        </w:r>
        <w:r w:rsidR="00C961C2">
          <w:rPr>
            <w:noProof/>
            <w:webHidden/>
          </w:rPr>
          <w:fldChar w:fldCharType="separate"/>
        </w:r>
        <w:r w:rsidR="00C961C2">
          <w:rPr>
            <w:noProof/>
            <w:webHidden/>
          </w:rPr>
          <w:t>5</w:t>
        </w:r>
        <w:r w:rsidR="00C961C2">
          <w:rPr>
            <w:noProof/>
            <w:webHidden/>
          </w:rPr>
          <w:fldChar w:fldCharType="end"/>
        </w:r>
      </w:hyperlink>
    </w:p>
    <w:p w14:paraId="02491750" w14:textId="77777777" w:rsidR="00384847" w:rsidRDefault="00384847">
      <w:pPr>
        <w:pStyle w:val="TOC1"/>
      </w:pPr>
      <w:r>
        <w:fldChar w:fldCharType="end"/>
      </w:r>
    </w:p>
    <w:p w14:paraId="2F6BB8D4" w14:textId="77777777" w:rsidR="00384847" w:rsidRDefault="00384847">
      <w:pPr>
        <w:rPr>
          <w:rFonts w:ascii="黑体"/>
          <w:b/>
          <w:bCs/>
          <w:szCs w:val="21"/>
        </w:rPr>
        <w:sectPr w:rsidR="00384847"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6926625" w14:textId="77777777" w:rsidR="00242BFA" w:rsidRDefault="00242BFA" w:rsidP="00242BFA">
      <w:pPr>
        <w:pStyle w:val="Heading1"/>
        <w:numPr>
          <w:ilvl w:val="0"/>
          <w:numId w:val="38"/>
        </w:numPr>
        <w:jc w:val="center"/>
      </w:pPr>
      <w:bookmarkStart w:id="1" w:name="_Toc136165870"/>
      <w:bookmarkStart w:id="2" w:name="_Toc231793391"/>
      <w:r>
        <w:rPr>
          <w:rFonts w:hint="eastAsia"/>
        </w:rPr>
        <w:lastRenderedPageBreak/>
        <w:t xml:space="preserve">  </w:t>
      </w:r>
      <w:bookmarkStart w:id="3" w:name="_Toc245614888"/>
      <w:r w:rsidRPr="00242070">
        <w:rPr>
          <w:rFonts w:hint="eastAsia"/>
        </w:rPr>
        <w:t>引言</w:t>
      </w:r>
      <w:bookmarkEnd w:id="1"/>
      <w:bookmarkEnd w:id="2"/>
      <w:bookmarkEnd w:id="3"/>
    </w:p>
    <w:p w14:paraId="60F17D78" w14:textId="77777777" w:rsidR="00384847" w:rsidRPr="001F6AAA" w:rsidRDefault="00242BFA">
      <w:pPr>
        <w:pStyle w:val="Heading2"/>
        <w:ind w:left="777"/>
        <w:rPr>
          <w:b w:val="0"/>
          <w:sz w:val="28"/>
        </w:rPr>
      </w:pPr>
      <w:bookmarkStart w:id="4" w:name="_Toc245614889"/>
      <w:r w:rsidRPr="001F6AAA">
        <w:rPr>
          <w:rFonts w:hint="eastAsia"/>
          <w:b w:val="0"/>
          <w:sz w:val="28"/>
        </w:rPr>
        <w:t>编写目的</w:t>
      </w:r>
      <w:bookmarkEnd w:id="4"/>
    </w:p>
    <w:p w14:paraId="214BA0BF" w14:textId="77777777" w:rsidR="00384847" w:rsidRPr="00FF37F8" w:rsidRDefault="00384847">
      <w:pPr>
        <w:ind w:firstLine="425"/>
        <w:rPr>
          <w:rFonts w:ascii="宋体" w:hAnsi="宋体"/>
          <w:color w:val="000000"/>
          <w:sz w:val="24"/>
          <w:szCs w:val="24"/>
        </w:rPr>
      </w:pPr>
      <w:r w:rsidRPr="00FF37F8">
        <w:rPr>
          <w:rFonts w:ascii="宋体" w:hAnsi="宋体" w:hint="eastAsia"/>
          <w:color w:val="000000"/>
          <w:sz w:val="24"/>
          <w:szCs w:val="24"/>
        </w:rPr>
        <w:t>在需求分析和系统概要设计的基础上对数据进行分析设计，以此作为编码的依据。</w:t>
      </w:r>
    </w:p>
    <w:p w14:paraId="7501E816" w14:textId="77777777" w:rsidR="00384847" w:rsidRDefault="00242BFA" w:rsidP="001F6AAA">
      <w:pPr>
        <w:pStyle w:val="Heading2"/>
        <w:ind w:leftChars="100" w:left="777"/>
        <w:rPr>
          <w:b w:val="0"/>
          <w:sz w:val="28"/>
        </w:rPr>
      </w:pPr>
      <w:bookmarkStart w:id="5" w:name="_Toc245614890"/>
      <w:r>
        <w:rPr>
          <w:rFonts w:hint="eastAsia"/>
          <w:b w:val="0"/>
          <w:sz w:val="28"/>
        </w:rPr>
        <w:t>背景</w:t>
      </w:r>
      <w:bookmarkEnd w:id="5"/>
    </w:p>
    <w:p w14:paraId="12F34312" w14:textId="77777777" w:rsidR="00242BFA" w:rsidRPr="00242BFA" w:rsidRDefault="00242BFA" w:rsidP="00242BFA">
      <w:pPr>
        <w:pStyle w:val="Heading2"/>
        <w:ind w:leftChars="100" w:left="777"/>
        <w:rPr>
          <w:b w:val="0"/>
          <w:sz w:val="28"/>
        </w:rPr>
      </w:pPr>
      <w:bookmarkStart w:id="6" w:name="_Toc245614891"/>
      <w:r>
        <w:rPr>
          <w:rFonts w:hint="eastAsia"/>
          <w:b w:val="0"/>
          <w:sz w:val="28"/>
        </w:rPr>
        <w:t>术语定义</w:t>
      </w:r>
      <w:bookmarkEnd w:id="6"/>
    </w:p>
    <w:p w14:paraId="779DD425" w14:textId="77777777" w:rsidR="00384847" w:rsidRPr="001F6AAA" w:rsidRDefault="00384847" w:rsidP="001F6AAA">
      <w:pPr>
        <w:pStyle w:val="Heading2"/>
        <w:ind w:leftChars="100" w:left="777"/>
        <w:rPr>
          <w:b w:val="0"/>
          <w:sz w:val="28"/>
        </w:rPr>
      </w:pPr>
      <w:bookmarkStart w:id="7" w:name="_Toc245614892"/>
      <w:r w:rsidRPr="001F6AAA">
        <w:rPr>
          <w:rFonts w:hint="eastAsia"/>
          <w:b w:val="0"/>
          <w:sz w:val="28"/>
        </w:rPr>
        <w:t>参考资料</w:t>
      </w:r>
      <w:bookmarkEnd w:id="7"/>
    </w:p>
    <w:p w14:paraId="210DE170" w14:textId="77777777" w:rsidR="00384847" w:rsidRPr="00FF37F8" w:rsidRDefault="00384847">
      <w:pPr>
        <w:ind w:firstLine="425"/>
        <w:rPr>
          <w:rFonts w:ascii="宋体" w:hAnsi="宋体"/>
          <w:color w:val="0000FF"/>
          <w:sz w:val="24"/>
          <w:szCs w:val="24"/>
        </w:rPr>
      </w:pPr>
      <w:r w:rsidRPr="00FF37F8">
        <w:rPr>
          <w:rFonts w:ascii="宋体" w:hAnsi="宋体" w:hint="eastAsia"/>
          <w:color w:val="0000FF"/>
          <w:sz w:val="24"/>
          <w:szCs w:val="24"/>
        </w:rPr>
        <w:t>&lt;指出为完成本文档所需要的参考资料&gt;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548"/>
        <w:gridCol w:w="2974"/>
      </w:tblGrid>
      <w:tr w:rsidR="00384847" w14:paraId="252159C7" w14:textId="77777777">
        <w:trPr>
          <w:cantSplit/>
          <w:trHeight w:val="275"/>
          <w:jc w:val="center"/>
        </w:trPr>
        <w:tc>
          <w:tcPr>
            <w:tcW w:w="5609" w:type="dxa"/>
            <w:shd w:val="clear" w:color="auto" w:fill="D9D9D9"/>
          </w:tcPr>
          <w:p w14:paraId="0350120D" w14:textId="77777777" w:rsidR="00384847" w:rsidRDefault="00384847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参考文件</w:t>
            </w:r>
          </w:p>
        </w:tc>
        <w:tc>
          <w:tcPr>
            <w:tcW w:w="3007" w:type="dxa"/>
            <w:shd w:val="clear" w:color="auto" w:fill="D9D9D9"/>
          </w:tcPr>
          <w:p w14:paraId="6F421C23" w14:textId="77777777" w:rsidR="00384847" w:rsidRDefault="00384847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备注</w:t>
            </w:r>
          </w:p>
        </w:tc>
      </w:tr>
      <w:tr w:rsidR="00384847" w14:paraId="364AB722" w14:textId="77777777">
        <w:trPr>
          <w:cantSplit/>
          <w:trHeight w:val="265"/>
          <w:jc w:val="center"/>
        </w:trPr>
        <w:tc>
          <w:tcPr>
            <w:tcW w:w="5609" w:type="dxa"/>
          </w:tcPr>
          <w:p w14:paraId="676CE562" w14:textId="77777777" w:rsidR="00384847" w:rsidRDefault="00384847">
            <w:pPr>
              <w:spacing w:line="360" w:lineRule="auto"/>
              <w:jc w:val="center"/>
              <w:rPr>
                <w:rFonts w:ascii="宋体" w:hAnsi="宋体"/>
                <w:color w:val="0000FF"/>
              </w:rPr>
            </w:pPr>
            <w:r>
              <w:rPr>
                <w:rFonts w:ascii="宋体" w:hAnsi="宋体" w:hint="eastAsia"/>
                <w:color w:val="0000FF"/>
              </w:rPr>
              <w:t>《XXXX项目需求规格说明书》</w:t>
            </w:r>
          </w:p>
        </w:tc>
        <w:tc>
          <w:tcPr>
            <w:tcW w:w="3007" w:type="dxa"/>
          </w:tcPr>
          <w:p w14:paraId="6730288C" w14:textId="77777777" w:rsidR="00384847" w:rsidRDefault="00384847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</w:tr>
      <w:tr w:rsidR="00384847" w14:paraId="2757938E" w14:textId="77777777">
        <w:trPr>
          <w:cantSplit/>
          <w:trHeight w:val="265"/>
          <w:jc w:val="center"/>
        </w:trPr>
        <w:tc>
          <w:tcPr>
            <w:tcW w:w="5609" w:type="dxa"/>
          </w:tcPr>
          <w:p w14:paraId="5F0492F6" w14:textId="77777777" w:rsidR="00384847" w:rsidRDefault="00384847">
            <w:pPr>
              <w:spacing w:line="360" w:lineRule="auto"/>
              <w:jc w:val="center"/>
              <w:rPr>
                <w:rFonts w:ascii="宋体" w:hAnsi="宋体"/>
                <w:color w:val="0000FF"/>
              </w:rPr>
            </w:pPr>
            <w:r>
              <w:rPr>
                <w:rFonts w:ascii="宋体" w:hAnsi="宋体" w:hint="eastAsia"/>
                <w:color w:val="0000FF"/>
              </w:rPr>
              <w:t>《XXXX项目系统概要设计报告》</w:t>
            </w:r>
          </w:p>
        </w:tc>
        <w:tc>
          <w:tcPr>
            <w:tcW w:w="3007" w:type="dxa"/>
          </w:tcPr>
          <w:p w14:paraId="6313DEF2" w14:textId="77777777" w:rsidR="00384847" w:rsidRDefault="00384847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</w:tr>
    </w:tbl>
    <w:p w14:paraId="379735E1" w14:textId="77777777" w:rsidR="00F93112" w:rsidRDefault="00F93112" w:rsidP="00F93112">
      <w:pPr>
        <w:pStyle w:val="Heading1"/>
        <w:numPr>
          <w:ilvl w:val="0"/>
          <w:numId w:val="38"/>
        </w:numPr>
        <w:jc w:val="center"/>
      </w:pPr>
      <w:r>
        <w:rPr>
          <w:rFonts w:hint="eastAsia"/>
        </w:rPr>
        <w:t xml:space="preserve">  </w:t>
      </w:r>
      <w:bookmarkStart w:id="8" w:name="_Toc245614893"/>
      <w:r>
        <w:rPr>
          <w:rFonts w:hint="eastAsia"/>
        </w:rPr>
        <w:t>外部设计</w:t>
      </w:r>
      <w:bookmarkEnd w:id="8"/>
    </w:p>
    <w:p w14:paraId="5F7214E9" w14:textId="77777777" w:rsidR="00F93112" w:rsidRPr="002D62A2" w:rsidRDefault="00F93112" w:rsidP="002D62A2">
      <w:pPr>
        <w:pStyle w:val="Heading2"/>
        <w:numPr>
          <w:ilvl w:val="0"/>
          <w:numId w:val="0"/>
        </w:numPr>
        <w:ind w:left="567" w:hanging="567"/>
        <w:rPr>
          <w:b w:val="0"/>
          <w:sz w:val="28"/>
        </w:rPr>
      </w:pPr>
      <w:bookmarkStart w:id="9" w:name="_Toc136165876"/>
      <w:bookmarkStart w:id="10" w:name="_Toc185219330"/>
      <w:bookmarkStart w:id="11" w:name="_Toc231793397"/>
      <w:bookmarkStart w:id="12" w:name="_Toc245614894"/>
      <w:r w:rsidRPr="002D62A2">
        <w:rPr>
          <w:rFonts w:hint="eastAsia"/>
          <w:b w:val="0"/>
          <w:sz w:val="28"/>
        </w:rPr>
        <w:t>2.1</w:t>
      </w:r>
      <w:r w:rsidRPr="002D62A2">
        <w:rPr>
          <w:rFonts w:hint="eastAsia"/>
          <w:b w:val="0"/>
          <w:sz w:val="28"/>
        </w:rPr>
        <w:t>标识符和状态</w:t>
      </w:r>
      <w:bookmarkEnd w:id="9"/>
      <w:bookmarkEnd w:id="10"/>
      <w:bookmarkEnd w:id="11"/>
      <w:bookmarkEnd w:id="12"/>
    </w:p>
    <w:p w14:paraId="47E4F840" w14:textId="77777777" w:rsidR="00F93112" w:rsidRPr="00F93112" w:rsidRDefault="00F93112" w:rsidP="00F93112">
      <w:pPr>
        <w:rPr>
          <w:rFonts w:ascii="宋体" w:hAnsi="宋体"/>
          <w:color w:val="0000FF"/>
          <w:sz w:val="24"/>
          <w:szCs w:val="24"/>
        </w:rPr>
      </w:pPr>
      <w:r w:rsidRPr="00F93112">
        <w:rPr>
          <w:rFonts w:ascii="宋体" w:hAnsi="宋体" w:hint="eastAsia"/>
          <w:color w:val="0000FF"/>
          <w:sz w:val="24"/>
          <w:szCs w:val="24"/>
        </w:rPr>
        <w:t>数据库软件的名称：</w:t>
      </w:r>
      <w:r w:rsidR="00E318D0">
        <w:rPr>
          <w:rFonts w:ascii="宋体" w:hAnsi="宋体" w:hint="eastAsia"/>
          <w:color w:val="0000FF"/>
          <w:sz w:val="24"/>
          <w:szCs w:val="24"/>
        </w:rPr>
        <w:t>SQL server 2012</w:t>
      </w:r>
    </w:p>
    <w:p w14:paraId="2BB950FB" w14:textId="77777777" w:rsidR="00F93112" w:rsidRDefault="00F93112" w:rsidP="00F93112">
      <w:pPr>
        <w:rPr>
          <w:rFonts w:ascii="宋体" w:hAnsi="宋体"/>
          <w:color w:val="0000FF"/>
          <w:sz w:val="24"/>
          <w:szCs w:val="24"/>
        </w:rPr>
      </w:pPr>
      <w:r w:rsidRPr="00F93112">
        <w:rPr>
          <w:rFonts w:ascii="宋体" w:hAnsi="宋体" w:hint="eastAsia"/>
          <w:color w:val="0000FF"/>
          <w:sz w:val="24"/>
          <w:szCs w:val="24"/>
        </w:rPr>
        <w:t>数据库的名称为：</w:t>
      </w:r>
    </w:p>
    <w:p w14:paraId="1A5037EA" w14:textId="77777777" w:rsidR="002D62A2" w:rsidRPr="002D62A2" w:rsidRDefault="002D62A2" w:rsidP="002D62A2">
      <w:pPr>
        <w:pStyle w:val="Heading2"/>
        <w:numPr>
          <w:ilvl w:val="1"/>
          <w:numId w:val="0"/>
        </w:numPr>
        <w:tabs>
          <w:tab w:val="num" w:pos="720"/>
        </w:tabs>
        <w:spacing w:line="416" w:lineRule="auto"/>
        <w:rPr>
          <w:b w:val="0"/>
          <w:sz w:val="28"/>
        </w:rPr>
      </w:pPr>
      <w:bookmarkStart w:id="13" w:name="_Toc245614895"/>
      <w:r w:rsidRPr="002D62A2">
        <w:rPr>
          <w:rFonts w:hint="eastAsia"/>
          <w:b w:val="0"/>
          <w:sz w:val="28"/>
        </w:rPr>
        <w:t>2.2</w:t>
      </w:r>
      <w:r w:rsidRPr="002D62A2">
        <w:rPr>
          <w:rFonts w:hint="eastAsia"/>
          <w:b w:val="0"/>
          <w:sz w:val="28"/>
        </w:rPr>
        <w:t>使用它的程序</w:t>
      </w:r>
      <w:bookmarkEnd w:id="13"/>
    </w:p>
    <w:p w14:paraId="179D9764" w14:textId="77777777" w:rsidR="002D62A2" w:rsidRPr="002D62A2" w:rsidRDefault="00A31D15" w:rsidP="00F93112">
      <w:pPr>
        <w:rPr>
          <w:rFonts w:ascii="宋体" w:hAnsi="宋体"/>
          <w:color w:val="0000FF"/>
          <w:sz w:val="24"/>
          <w:szCs w:val="24"/>
        </w:rPr>
      </w:pPr>
      <w:r>
        <w:rPr>
          <w:rFonts w:ascii="宋体" w:hAnsi="宋体" w:hint="eastAsia"/>
          <w:color w:val="0000FF"/>
          <w:sz w:val="24"/>
          <w:szCs w:val="24"/>
        </w:rPr>
        <w:t>老</w:t>
      </w:r>
      <w:r w:rsidR="00CF4F29">
        <w:rPr>
          <w:rFonts w:ascii="宋体" w:hAnsi="宋体" w:hint="eastAsia"/>
          <w:color w:val="0000FF"/>
          <w:sz w:val="24"/>
          <w:szCs w:val="24"/>
        </w:rPr>
        <w:t>伴</w:t>
      </w:r>
      <w:r>
        <w:rPr>
          <w:rFonts w:ascii="宋体" w:hAnsi="宋体" w:hint="eastAsia"/>
          <w:color w:val="0000FF"/>
          <w:sz w:val="24"/>
          <w:szCs w:val="24"/>
        </w:rPr>
        <w:t>平台下的web前台、后台及各种app、微信公众账号等。</w:t>
      </w:r>
    </w:p>
    <w:p w14:paraId="268E76A0" w14:textId="77777777" w:rsidR="00384847" w:rsidRDefault="002D62A2" w:rsidP="002D62A2">
      <w:pPr>
        <w:pStyle w:val="Heading2"/>
        <w:numPr>
          <w:ilvl w:val="0"/>
          <w:numId w:val="0"/>
        </w:numPr>
        <w:rPr>
          <w:b w:val="0"/>
          <w:sz w:val="28"/>
        </w:rPr>
      </w:pPr>
      <w:bookmarkStart w:id="14" w:name="_Toc245614896"/>
      <w:r>
        <w:rPr>
          <w:rFonts w:hint="eastAsia"/>
          <w:b w:val="0"/>
          <w:sz w:val="28"/>
        </w:rPr>
        <w:t>2.3</w:t>
      </w:r>
      <w:r>
        <w:rPr>
          <w:rFonts w:hint="eastAsia"/>
          <w:b w:val="0"/>
          <w:sz w:val="28"/>
        </w:rPr>
        <w:t>命名约定</w:t>
      </w:r>
      <w:bookmarkEnd w:id="14"/>
    </w:p>
    <w:p w14:paraId="33EAC66F" w14:textId="77777777" w:rsidR="005409F6" w:rsidRDefault="005409F6" w:rsidP="00866261">
      <w:pPr>
        <w:spacing w:beforeLines="50" w:before="156"/>
        <w:ind w:firstLine="425"/>
      </w:pPr>
      <w:r>
        <w:rPr>
          <w:rFonts w:hint="eastAsia"/>
        </w:rPr>
        <w:t>系统中，为保证开发及维护的易读性，数据库中各表名称和字段名称应符合易读性的要求。在命名中，我们以</w:t>
      </w:r>
      <w:r>
        <w:t>”</w:t>
      </w:r>
      <w:r>
        <w:rPr>
          <w:rFonts w:hint="eastAsia"/>
        </w:rPr>
        <w:t>_</w:t>
      </w:r>
      <w:r>
        <w:t>”</w:t>
      </w:r>
      <w:r>
        <w:rPr>
          <w:rFonts w:hint="eastAsia"/>
        </w:rPr>
        <w:t>连接的英文单词为主，尽量</w:t>
      </w:r>
      <w:r w:rsidR="00A56EF1">
        <w:rPr>
          <w:rFonts w:hint="eastAsia"/>
        </w:rPr>
        <w:t>保持名称的意义。</w:t>
      </w:r>
    </w:p>
    <w:p w14:paraId="5BB49291" w14:textId="77777777" w:rsidR="00241745" w:rsidRDefault="00A31D15" w:rsidP="005F400A">
      <w:pPr>
        <w:spacing w:beforeLines="50" w:before="156"/>
        <w:ind w:firstLine="425"/>
      </w:pPr>
      <w:r>
        <w:rPr>
          <w:rFonts w:hint="eastAsia"/>
        </w:rPr>
        <w:lastRenderedPageBreak/>
        <w:t>在系统中，涉及三大级别的用户：系统级别管理员、养老院级别管理员和各种普通用户。</w:t>
      </w:r>
      <w:r w:rsidR="005F400A">
        <w:rPr>
          <w:rFonts w:hint="eastAsia"/>
        </w:rPr>
        <w:t>在表内，字段的名称相对简洁，当使用到其他表中的字段作为外键时，需要在对应字段前面添加前缀以表明依赖关系。</w:t>
      </w:r>
    </w:p>
    <w:p w14:paraId="274D24DD" w14:textId="77777777" w:rsidR="00A31D15" w:rsidRPr="00A31D15" w:rsidRDefault="00A31D15" w:rsidP="00A31D15"/>
    <w:p w14:paraId="382D6357" w14:textId="77777777" w:rsidR="002D62A2" w:rsidRDefault="002D62A2" w:rsidP="002D62A2">
      <w:pPr>
        <w:pStyle w:val="Heading2"/>
        <w:numPr>
          <w:ilvl w:val="0"/>
          <w:numId w:val="0"/>
        </w:numPr>
        <w:rPr>
          <w:b w:val="0"/>
          <w:sz w:val="28"/>
        </w:rPr>
      </w:pPr>
      <w:bookmarkStart w:id="15" w:name="_Toc245614897"/>
      <w:r>
        <w:rPr>
          <w:rFonts w:hint="eastAsia"/>
          <w:b w:val="0"/>
          <w:sz w:val="28"/>
        </w:rPr>
        <w:t>2.4</w:t>
      </w:r>
      <w:r>
        <w:rPr>
          <w:rFonts w:hint="eastAsia"/>
          <w:b w:val="0"/>
          <w:sz w:val="28"/>
        </w:rPr>
        <w:t>设计约定</w:t>
      </w:r>
      <w:bookmarkEnd w:id="15"/>
    </w:p>
    <w:p w14:paraId="0C55BCC5" w14:textId="77777777" w:rsidR="003B6E1B" w:rsidRPr="001738E1" w:rsidRDefault="00734271" w:rsidP="00734271">
      <w:pPr>
        <w:ind w:firstLine="425"/>
      </w:pPr>
      <w:r>
        <w:rPr>
          <w:rFonts w:hint="eastAsia"/>
        </w:rPr>
        <w:t>本项目正在阶段性实施中，因而部分针对于不同阶段的不同需求，在表的实现中有所不同。例如一些现阶段尚未打算实现的功能，其对应的表结构也未设计。待实际开发时，依据实际需求予以实现。</w:t>
      </w:r>
    </w:p>
    <w:p w14:paraId="55FD4718" w14:textId="77777777" w:rsidR="002D62A2" w:rsidRDefault="002D62A2" w:rsidP="002D62A2">
      <w:pPr>
        <w:pStyle w:val="Heading1"/>
        <w:numPr>
          <w:ilvl w:val="0"/>
          <w:numId w:val="38"/>
        </w:numPr>
        <w:jc w:val="center"/>
      </w:pPr>
      <w:r>
        <w:rPr>
          <w:rFonts w:hint="eastAsia"/>
        </w:rPr>
        <w:t xml:space="preserve">  </w:t>
      </w:r>
      <w:bookmarkStart w:id="16" w:name="_Toc245614898"/>
      <w:r>
        <w:rPr>
          <w:rFonts w:hint="eastAsia"/>
        </w:rPr>
        <w:t>总体设计</w:t>
      </w:r>
      <w:bookmarkEnd w:id="16"/>
    </w:p>
    <w:p w14:paraId="3EDCFD37" w14:textId="77777777" w:rsidR="00384847" w:rsidRPr="00490A68" w:rsidRDefault="00D141FC">
      <w:pPr>
        <w:rPr>
          <w:rFonts w:ascii="宋体" w:hAnsi="宋体"/>
          <w:sz w:val="24"/>
          <w:szCs w:val="24"/>
        </w:rPr>
      </w:pPr>
      <w:r w:rsidRPr="00490A68">
        <w:rPr>
          <w:rFonts w:ascii="宋体" w:hAnsi="宋体" w:hint="eastAsia"/>
          <w:sz w:val="24"/>
          <w:szCs w:val="24"/>
        </w:rPr>
        <w:t>根据数据表之间的连接，整合成一张</w:t>
      </w:r>
      <w:r w:rsidR="007C195D" w:rsidRPr="00490A68">
        <w:rPr>
          <w:rFonts w:ascii="宋体" w:hAnsi="宋体" w:hint="eastAsia"/>
          <w:sz w:val="24"/>
          <w:szCs w:val="24"/>
        </w:rPr>
        <w:t>数据表连接的示意图</w:t>
      </w:r>
    </w:p>
    <w:p w14:paraId="15829D5C" w14:textId="77777777" w:rsidR="00C505BD" w:rsidRDefault="00D86244">
      <w:pPr>
        <w:rPr>
          <w:rFonts w:ascii="宋体" w:hAnsi="宋体"/>
          <w:color w:val="0000FF"/>
          <w:sz w:val="24"/>
          <w:szCs w:val="24"/>
        </w:rPr>
      </w:pPr>
      <w:r>
        <w:rPr>
          <w:rFonts w:ascii="宋体" w:hAnsi="宋体"/>
          <w:color w:val="0000FF"/>
          <w:sz w:val="24"/>
          <w:szCs w:val="24"/>
        </w:rPr>
        <w:object w:dxaOrig="11819" w:dyaOrig="15202" w14:anchorId="17DD12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34pt" o:ole="">
            <v:imagedata r:id="rId10" o:title=""/>
          </v:shape>
          <o:OLEObject Type="Embed" ProgID="Visio.Drawing.11" ShapeID="_x0000_i1025" DrawAspect="Content" ObjectID="_1487363474" r:id="rId11"/>
        </w:object>
      </w:r>
    </w:p>
    <w:p w14:paraId="79EBA1BC" w14:textId="77777777" w:rsidR="00C505BD" w:rsidRPr="00490A68" w:rsidRDefault="00C505BD" w:rsidP="00C505BD">
      <w:pPr>
        <w:jc w:val="center"/>
        <w:rPr>
          <w:rFonts w:ascii="宋体" w:hAnsi="宋体"/>
          <w:sz w:val="24"/>
          <w:szCs w:val="24"/>
        </w:rPr>
      </w:pPr>
      <w:r w:rsidRPr="00490A68">
        <w:rPr>
          <w:rFonts w:ascii="宋体" w:hAnsi="宋体" w:hint="eastAsia"/>
          <w:sz w:val="24"/>
          <w:szCs w:val="24"/>
        </w:rPr>
        <w:t>图1.web前台及后台所需数据表关系图</w:t>
      </w:r>
    </w:p>
    <w:p w14:paraId="48565D76" w14:textId="77777777" w:rsidR="00C505BD" w:rsidRDefault="00D86244" w:rsidP="00B13F0F">
      <w:pPr>
        <w:jc w:val="center"/>
        <w:rPr>
          <w:rFonts w:ascii="宋体" w:hAnsi="宋体"/>
          <w:color w:val="0000FF"/>
          <w:sz w:val="24"/>
          <w:szCs w:val="24"/>
        </w:rPr>
      </w:pPr>
      <w:r>
        <w:rPr>
          <w:rFonts w:ascii="宋体" w:hAnsi="宋体"/>
          <w:color w:val="0000FF"/>
          <w:sz w:val="24"/>
          <w:szCs w:val="24"/>
        </w:rPr>
        <w:object w:dxaOrig="5995" w:dyaOrig="9030" w14:anchorId="2CE128BB">
          <v:shape id="_x0000_i1026" type="#_x0000_t75" style="width:300pt;height:450pt" o:ole="">
            <v:imagedata r:id="rId12" o:title=""/>
          </v:shape>
          <o:OLEObject Type="Embed" ProgID="Visio.Drawing.11" ShapeID="_x0000_i1026" DrawAspect="Content" ObjectID="_1487363475" r:id="rId13"/>
        </w:object>
      </w:r>
    </w:p>
    <w:p w14:paraId="6DEE45AD" w14:textId="77777777" w:rsidR="002F1BE8" w:rsidRPr="00490A68" w:rsidRDefault="002F1BE8" w:rsidP="00490A68">
      <w:pPr>
        <w:jc w:val="center"/>
        <w:rPr>
          <w:rFonts w:ascii="宋体" w:hAnsi="宋体"/>
          <w:sz w:val="24"/>
          <w:szCs w:val="24"/>
        </w:rPr>
      </w:pPr>
      <w:r w:rsidRPr="00490A68">
        <w:rPr>
          <w:rFonts w:ascii="宋体" w:hAnsi="宋体" w:hint="eastAsia"/>
          <w:sz w:val="24"/>
          <w:szCs w:val="24"/>
        </w:rPr>
        <w:t>图2.医生与护工模块数据表</w:t>
      </w:r>
      <w:r w:rsidR="00490A68" w:rsidRPr="00490A68">
        <w:rPr>
          <w:rFonts w:ascii="宋体" w:hAnsi="宋体" w:hint="eastAsia"/>
          <w:sz w:val="24"/>
          <w:szCs w:val="24"/>
        </w:rPr>
        <w:t>关系图</w:t>
      </w:r>
    </w:p>
    <w:p w14:paraId="44B4A0BC" w14:textId="77777777" w:rsidR="002D62A2" w:rsidRDefault="002D62A2" w:rsidP="002D62A2">
      <w:pPr>
        <w:pStyle w:val="Heading1"/>
        <w:numPr>
          <w:ilvl w:val="0"/>
          <w:numId w:val="38"/>
        </w:numPr>
        <w:jc w:val="center"/>
      </w:pPr>
      <w:r>
        <w:rPr>
          <w:rFonts w:hint="eastAsia"/>
        </w:rPr>
        <w:t xml:space="preserve">  </w:t>
      </w:r>
      <w:bookmarkStart w:id="17" w:name="_Toc245614899"/>
      <w:r>
        <w:rPr>
          <w:rFonts w:hint="eastAsia"/>
        </w:rPr>
        <w:t>结构设计</w:t>
      </w:r>
      <w:bookmarkEnd w:id="17"/>
    </w:p>
    <w:p w14:paraId="65CA7AE6" w14:textId="77777777" w:rsidR="007C195D" w:rsidRDefault="007C195D" w:rsidP="007C195D">
      <w:pPr>
        <w:pStyle w:val="Heading2"/>
        <w:numPr>
          <w:ilvl w:val="1"/>
          <w:numId w:val="0"/>
        </w:numPr>
        <w:tabs>
          <w:tab w:val="num" w:pos="720"/>
        </w:tabs>
        <w:spacing w:line="416" w:lineRule="auto"/>
      </w:pPr>
      <w:bookmarkStart w:id="18" w:name="_Toc136165906"/>
      <w:bookmarkStart w:id="19" w:name="_Toc185219344"/>
      <w:bookmarkStart w:id="20" w:name="_Toc231793403"/>
      <w:bookmarkStart w:id="21" w:name="_Toc245614900"/>
      <w:r>
        <w:rPr>
          <w:rFonts w:hint="eastAsia"/>
        </w:rPr>
        <w:t>4.1</w:t>
      </w:r>
      <w:r w:rsidR="003C2F93">
        <w:rPr>
          <w:rFonts w:hint="eastAsia"/>
        </w:rPr>
        <w:t>养老院</w:t>
      </w:r>
      <w:r w:rsidR="00434713">
        <w:rPr>
          <w:rFonts w:hint="eastAsia"/>
        </w:rPr>
        <w:t>模块</w:t>
      </w:r>
      <w:r w:rsidRPr="00242070">
        <w:rPr>
          <w:rFonts w:hint="eastAsia"/>
        </w:rPr>
        <w:t>结构设计</w:t>
      </w:r>
      <w:bookmarkEnd w:id="18"/>
      <w:bookmarkEnd w:id="19"/>
      <w:bookmarkEnd w:id="20"/>
      <w:bookmarkEnd w:id="21"/>
    </w:p>
    <w:p w14:paraId="08E2CB96" w14:textId="0CB2057B" w:rsidR="003C3EEC" w:rsidRPr="004D38B9" w:rsidRDefault="007C195D" w:rsidP="004D38B9">
      <w:pPr>
        <w:outlineLvl w:val="2"/>
        <w:rPr>
          <w:rFonts w:ascii="Arial" w:eastAsia="黑体" w:hAnsi="Arial"/>
          <w:bCs/>
          <w:sz w:val="28"/>
          <w:szCs w:val="32"/>
        </w:rPr>
      </w:pPr>
      <w:bookmarkStart w:id="22" w:name="_Toc231793404"/>
      <w:bookmarkStart w:id="23" w:name="_Toc245614901"/>
      <w:r w:rsidRPr="00C961C2">
        <w:rPr>
          <w:rFonts w:ascii="Arial" w:eastAsia="黑体" w:hAnsi="Arial" w:hint="eastAsia"/>
          <w:bCs/>
          <w:sz w:val="28"/>
          <w:szCs w:val="32"/>
        </w:rPr>
        <w:t xml:space="preserve">4.1.1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 </w:t>
      </w:r>
      <w:bookmarkEnd w:id="22"/>
      <w:bookmarkEnd w:id="23"/>
      <w:r w:rsidR="003C3EEC" w:rsidRPr="004D38B9">
        <w:rPr>
          <w:rFonts w:ascii="Arial" w:eastAsia="黑体" w:hAnsi="Arial"/>
          <w:bCs/>
          <w:sz w:val="28"/>
          <w:szCs w:val="32"/>
        </w:rPr>
        <w:t>T_</w:t>
      </w:r>
      <w:r w:rsidR="00E30874">
        <w:rPr>
          <w:rFonts w:ascii="Arial" w:eastAsia="黑体" w:hAnsi="Arial"/>
          <w:bCs/>
          <w:sz w:val="28"/>
          <w:szCs w:val="32"/>
        </w:rPr>
        <w:t>USER</w:t>
      </w:r>
      <w:r w:rsidR="00E26B61">
        <w:rPr>
          <w:rFonts w:ascii="Arial" w:eastAsia="黑体" w:hAnsi="Arial" w:hint="eastAsia"/>
          <w:bCs/>
          <w:sz w:val="28"/>
          <w:szCs w:val="32"/>
        </w:rPr>
        <w:t>用户信息</w:t>
      </w:r>
      <w:r w:rsidR="003C3EEC" w:rsidRPr="004D38B9">
        <w:rPr>
          <w:rFonts w:ascii="Arial" w:eastAsia="黑体" w:hAnsi="Arial" w:hint="eastAsia"/>
          <w:bCs/>
          <w:sz w:val="28"/>
          <w:szCs w:val="32"/>
        </w:rPr>
        <w:t>表</w:t>
      </w:r>
    </w:p>
    <w:p w14:paraId="713EEF1A" w14:textId="77777777" w:rsidR="007C195D" w:rsidRPr="00E94DE3" w:rsidRDefault="007C195D" w:rsidP="00E30874"/>
    <w:p w14:paraId="205F3084" w14:textId="77777777" w:rsidR="007C195D" w:rsidRPr="007C195D" w:rsidRDefault="007C195D" w:rsidP="009F238E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 w:rsidR="009E445E">
        <w:rPr>
          <w:rFonts w:hint="eastAsia"/>
          <w:sz w:val="21"/>
          <w:szCs w:val="21"/>
        </w:rPr>
        <w:t>4.1.1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16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94"/>
        <w:gridCol w:w="1591"/>
        <w:gridCol w:w="1749"/>
        <w:gridCol w:w="1680"/>
        <w:gridCol w:w="1975"/>
        <w:gridCol w:w="1371"/>
      </w:tblGrid>
      <w:tr w:rsidR="003C3EEC" w:rsidRPr="003C3EEC" w14:paraId="2D627BE3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706601E7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字段名</w:t>
            </w:r>
          </w:p>
        </w:tc>
        <w:tc>
          <w:tcPr>
            <w:tcW w:w="1591" w:type="dxa"/>
            <w:vAlign w:val="center"/>
          </w:tcPr>
          <w:p w14:paraId="45AFDFB6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数据类型</w:t>
            </w:r>
          </w:p>
        </w:tc>
        <w:tc>
          <w:tcPr>
            <w:tcW w:w="1749" w:type="dxa"/>
            <w:vAlign w:val="center"/>
          </w:tcPr>
          <w:p w14:paraId="0FFFD1C9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长度</w:t>
            </w:r>
          </w:p>
        </w:tc>
        <w:tc>
          <w:tcPr>
            <w:tcW w:w="1680" w:type="dxa"/>
            <w:vAlign w:val="center"/>
          </w:tcPr>
          <w:p w14:paraId="6AF589FE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约束</w:t>
            </w:r>
          </w:p>
        </w:tc>
        <w:tc>
          <w:tcPr>
            <w:tcW w:w="1975" w:type="dxa"/>
            <w:vAlign w:val="center"/>
          </w:tcPr>
          <w:p w14:paraId="56128459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描述</w:t>
            </w:r>
          </w:p>
        </w:tc>
        <w:tc>
          <w:tcPr>
            <w:tcW w:w="1371" w:type="dxa"/>
          </w:tcPr>
          <w:p w14:paraId="66DB47CE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是否允许</w:t>
            </w:r>
            <w:r w:rsidRPr="003C3EEC">
              <w:rPr>
                <w:rFonts w:hint="eastAsia"/>
                <w:szCs w:val="21"/>
              </w:rPr>
              <w:t>null</w:t>
            </w:r>
          </w:p>
        </w:tc>
      </w:tr>
      <w:tr w:rsidR="003C3EEC" w:rsidRPr="003C3EEC" w14:paraId="7478A196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153A10E0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lastRenderedPageBreak/>
              <w:t>id</w:t>
            </w:r>
          </w:p>
        </w:tc>
        <w:tc>
          <w:tcPr>
            <w:tcW w:w="1591" w:type="dxa"/>
            <w:vAlign w:val="center"/>
          </w:tcPr>
          <w:p w14:paraId="5BB69686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szCs w:val="21"/>
              </w:rPr>
              <w:t>int</w:t>
            </w:r>
          </w:p>
        </w:tc>
        <w:tc>
          <w:tcPr>
            <w:tcW w:w="1749" w:type="dxa"/>
            <w:vAlign w:val="center"/>
          </w:tcPr>
          <w:p w14:paraId="0CE025C8" w14:textId="77777777" w:rsidR="003C3EEC" w:rsidRPr="003C3EEC" w:rsidRDefault="003C3EEC" w:rsidP="003C3EEC">
            <w:pPr>
              <w:rPr>
                <w:szCs w:val="21"/>
              </w:rPr>
            </w:pPr>
          </w:p>
        </w:tc>
        <w:tc>
          <w:tcPr>
            <w:tcW w:w="1680" w:type="dxa"/>
            <w:vAlign w:val="center"/>
          </w:tcPr>
          <w:p w14:paraId="69C3ACC1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szCs w:val="21"/>
              </w:rPr>
              <w:t>P</w:t>
            </w:r>
            <w:r w:rsidRPr="003C3EEC">
              <w:rPr>
                <w:rFonts w:hint="eastAsia"/>
                <w:szCs w:val="21"/>
              </w:rPr>
              <w:t>rimary key</w:t>
            </w:r>
          </w:p>
        </w:tc>
        <w:tc>
          <w:tcPr>
            <w:tcW w:w="1975" w:type="dxa"/>
            <w:vAlign w:val="center"/>
          </w:tcPr>
          <w:p w14:paraId="568FC654" w14:textId="77777777" w:rsidR="003C3EEC" w:rsidRPr="003C3EEC" w:rsidRDefault="003C3EEC" w:rsidP="003C3EEC">
            <w:pPr>
              <w:rPr>
                <w:szCs w:val="21"/>
              </w:rPr>
            </w:pPr>
          </w:p>
        </w:tc>
        <w:tc>
          <w:tcPr>
            <w:tcW w:w="1371" w:type="dxa"/>
          </w:tcPr>
          <w:p w14:paraId="151B80EA" w14:textId="77777777" w:rsidR="003C3EEC" w:rsidRPr="003C3EEC" w:rsidRDefault="003C3EEC" w:rsidP="00724206">
            <w:pPr>
              <w:jc w:val="center"/>
              <w:rPr>
                <w:szCs w:val="21"/>
              </w:rPr>
            </w:pPr>
          </w:p>
        </w:tc>
      </w:tr>
      <w:tr w:rsidR="008D7DCB" w:rsidRPr="003C3EEC" w14:paraId="2CC32925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73EE77DB" w14:textId="560E41AA" w:rsidR="008D7DCB" w:rsidRPr="003C3EEC" w:rsidRDefault="008D7DCB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ame</w:t>
            </w:r>
          </w:p>
        </w:tc>
        <w:tc>
          <w:tcPr>
            <w:tcW w:w="1591" w:type="dxa"/>
            <w:vAlign w:val="center"/>
          </w:tcPr>
          <w:p w14:paraId="1E78F157" w14:textId="6BC6D5FD" w:rsidR="008D7DCB" w:rsidRPr="003C3EEC" w:rsidRDefault="008D7DCB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varchar</w:t>
            </w:r>
          </w:p>
        </w:tc>
        <w:tc>
          <w:tcPr>
            <w:tcW w:w="1749" w:type="dxa"/>
            <w:vAlign w:val="center"/>
          </w:tcPr>
          <w:p w14:paraId="20CF55EC" w14:textId="460C37DB" w:rsidR="008D7DCB" w:rsidRPr="003C3EEC" w:rsidRDefault="008D7DCB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680" w:type="dxa"/>
            <w:vAlign w:val="center"/>
          </w:tcPr>
          <w:p w14:paraId="4D2004DE" w14:textId="77777777" w:rsidR="008D7DCB" w:rsidRPr="003C3EEC" w:rsidRDefault="008D7DCB" w:rsidP="003C3EEC">
            <w:pPr>
              <w:rPr>
                <w:szCs w:val="21"/>
              </w:rPr>
            </w:pPr>
          </w:p>
        </w:tc>
        <w:tc>
          <w:tcPr>
            <w:tcW w:w="1975" w:type="dxa"/>
            <w:vAlign w:val="center"/>
          </w:tcPr>
          <w:p w14:paraId="60679316" w14:textId="7BF9F833" w:rsidR="008D7DCB" w:rsidRPr="003C3EEC" w:rsidRDefault="008D7DCB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姓名</w:t>
            </w:r>
          </w:p>
        </w:tc>
        <w:tc>
          <w:tcPr>
            <w:tcW w:w="1371" w:type="dxa"/>
          </w:tcPr>
          <w:p w14:paraId="0082960D" w14:textId="77777777" w:rsidR="008D7DCB" w:rsidRPr="003C3EEC" w:rsidRDefault="008D7DCB" w:rsidP="00724206">
            <w:pPr>
              <w:jc w:val="center"/>
              <w:rPr>
                <w:szCs w:val="21"/>
              </w:rPr>
            </w:pPr>
          </w:p>
        </w:tc>
      </w:tr>
      <w:tr w:rsidR="003C3EEC" w:rsidRPr="003C3EEC" w14:paraId="6EF4CEC0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3A6306D8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username</w:t>
            </w:r>
          </w:p>
        </w:tc>
        <w:tc>
          <w:tcPr>
            <w:tcW w:w="1591" w:type="dxa"/>
            <w:vAlign w:val="center"/>
          </w:tcPr>
          <w:p w14:paraId="6D60DA4F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nvarchar</w:t>
            </w:r>
          </w:p>
        </w:tc>
        <w:tc>
          <w:tcPr>
            <w:tcW w:w="1749" w:type="dxa"/>
            <w:vAlign w:val="center"/>
          </w:tcPr>
          <w:p w14:paraId="194D5585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30</w:t>
            </w:r>
          </w:p>
        </w:tc>
        <w:tc>
          <w:tcPr>
            <w:tcW w:w="1680" w:type="dxa"/>
            <w:vAlign w:val="center"/>
          </w:tcPr>
          <w:p w14:paraId="6BA61E34" w14:textId="434FC026" w:rsidR="003C3EEC" w:rsidRPr="003C3EEC" w:rsidRDefault="008D7DCB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unique</w:t>
            </w:r>
          </w:p>
        </w:tc>
        <w:tc>
          <w:tcPr>
            <w:tcW w:w="1975" w:type="dxa"/>
            <w:vAlign w:val="center"/>
          </w:tcPr>
          <w:p w14:paraId="3F7070CE" w14:textId="3FB3B22A" w:rsidR="003C3EEC" w:rsidRPr="003C3EEC" w:rsidRDefault="008D7DCB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名</w:t>
            </w:r>
          </w:p>
        </w:tc>
        <w:tc>
          <w:tcPr>
            <w:tcW w:w="1371" w:type="dxa"/>
          </w:tcPr>
          <w:p w14:paraId="14B824AB" w14:textId="77777777" w:rsidR="003C3EEC" w:rsidRPr="003C3EEC" w:rsidRDefault="003C3EEC" w:rsidP="00724206">
            <w:pPr>
              <w:jc w:val="center"/>
              <w:rPr>
                <w:szCs w:val="21"/>
              </w:rPr>
            </w:pPr>
          </w:p>
        </w:tc>
      </w:tr>
      <w:tr w:rsidR="003C3EEC" w:rsidRPr="003C3EEC" w14:paraId="4F2412AE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447314D5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password</w:t>
            </w:r>
          </w:p>
        </w:tc>
        <w:tc>
          <w:tcPr>
            <w:tcW w:w="1591" w:type="dxa"/>
            <w:vAlign w:val="center"/>
          </w:tcPr>
          <w:p w14:paraId="59BF7EC7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varchar</w:t>
            </w:r>
          </w:p>
        </w:tc>
        <w:tc>
          <w:tcPr>
            <w:tcW w:w="1749" w:type="dxa"/>
            <w:vAlign w:val="center"/>
          </w:tcPr>
          <w:p w14:paraId="1E6DA4EF" w14:textId="77777777" w:rsidR="003C3EEC" w:rsidRPr="003C3EEC" w:rsidRDefault="003C3EEC" w:rsidP="003C3EEC">
            <w:pPr>
              <w:rPr>
                <w:szCs w:val="21"/>
              </w:rPr>
            </w:pPr>
            <w:r w:rsidRPr="003C3EEC">
              <w:rPr>
                <w:rFonts w:hint="eastAsia"/>
                <w:szCs w:val="21"/>
              </w:rPr>
              <w:t>20</w:t>
            </w:r>
          </w:p>
        </w:tc>
        <w:tc>
          <w:tcPr>
            <w:tcW w:w="1680" w:type="dxa"/>
            <w:vAlign w:val="center"/>
          </w:tcPr>
          <w:p w14:paraId="6D8143A5" w14:textId="77777777" w:rsidR="003C3EEC" w:rsidRPr="003C3EEC" w:rsidRDefault="003C3EEC" w:rsidP="003C3EEC">
            <w:pPr>
              <w:rPr>
                <w:szCs w:val="21"/>
              </w:rPr>
            </w:pPr>
          </w:p>
        </w:tc>
        <w:tc>
          <w:tcPr>
            <w:tcW w:w="1975" w:type="dxa"/>
            <w:vAlign w:val="center"/>
          </w:tcPr>
          <w:p w14:paraId="1ED9CB16" w14:textId="77777777" w:rsidR="003C3EEC" w:rsidRPr="003C3EEC" w:rsidRDefault="003C3EEC" w:rsidP="003C3EEC">
            <w:pPr>
              <w:rPr>
                <w:szCs w:val="21"/>
              </w:rPr>
            </w:pPr>
          </w:p>
        </w:tc>
        <w:tc>
          <w:tcPr>
            <w:tcW w:w="1371" w:type="dxa"/>
          </w:tcPr>
          <w:p w14:paraId="7A766AD2" w14:textId="77777777" w:rsidR="003C3EEC" w:rsidRPr="003C3EEC" w:rsidRDefault="003C3EEC" w:rsidP="00724206">
            <w:pPr>
              <w:jc w:val="center"/>
              <w:rPr>
                <w:szCs w:val="21"/>
              </w:rPr>
            </w:pPr>
          </w:p>
        </w:tc>
      </w:tr>
      <w:tr w:rsidR="003C3EEC" w:rsidRPr="007A64A2" w14:paraId="71164D48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1E5F3E36" w14:textId="79621D58" w:rsidR="003C3EEC" w:rsidRPr="003C3EEC" w:rsidRDefault="007A64A2" w:rsidP="003C3EEC">
            <w:pPr>
              <w:rPr>
                <w:szCs w:val="21"/>
              </w:rPr>
            </w:pPr>
            <w:r>
              <w:rPr>
                <w:szCs w:val="21"/>
              </w:rPr>
              <w:t>user</w:t>
            </w:r>
            <w:r>
              <w:rPr>
                <w:rFonts w:hint="eastAsia"/>
                <w:szCs w:val="21"/>
              </w:rPr>
              <w:t>_type</w:t>
            </w:r>
          </w:p>
        </w:tc>
        <w:tc>
          <w:tcPr>
            <w:tcW w:w="1591" w:type="dxa"/>
            <w:vAlign w:val="center"/>
          </w:tcPr>
          <w:p w14:paraId="51CCBAFA" w14:textId="10755578" w:rsidR="003C3EEC" w:rsidRPr="003C3EEC" w:rsidRDefault="000024EC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749" w:type="dxa"/>
            <w:vAlign w:val="center"/>
          </w:tcPr>
          <w:p w14:paraId="568F4953" w14:textId="005CA08F" w:rsidR="003C3EEC" w:rsidRPr="003C3EEC" w:rsidRDefault="003C3EEC" w:rsidP="003C3EEC">
            <w:pPr>
              <w:rPr>
                <w:szCs w:val="21"/>
              </w:rPr>
            </w:pPr>
          </w:p>
        </w:tc>
        <w:tc>
          <w:tcPr>
            <w:tcW w:w="1680" w:type="dxa"/>
            <w:vAlign w:val="center"/>
          </w:tcPr>
          <w:p w14:paraId="56A60925" w14:textId="6D29CEC6" w:rsidR="003C3EEC" w:rsidRPr="003C3EEC" w:rsidRDefault="003C3EEC" w:rsidP="003C3EEC">
            <w:pPr>
              <w:rPr>
                <w:szCs w:val="21"/>
              </w:rPr>
            </w:pPr>
          </w:p>
        </w:tc>
        <w:tc>
          <w:tcPr>
            <w:tcW w:w="1975" w:type="dxa"/>
            <w:vAlign w:val="center"/>
          </w:tcPr>
          <w:p w14:paraId="0C6A0737" w14:textId="6225BBEB" w:rsidR="00B32A84" w:rsidRDefault="0052342F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 w:rsidR="00B32A84">
              <w:rPr>
                <w:szCs w:val="21"/>
              </w:rPr>
              <w:t>种用户：</w:t>
            </w:r>
          </w:p>
          <w:p w14:paraId="0B5A2077" w14:textId="50929627" w:rsidR="003C3EEC" w:rsidRPr="003C3EEC" w:rsidRDefault="003A6081" w:rsidP="007B5AC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超级</w:t>
            </w:r>
            <w:r w:rsidR="007B5AC2">
              <w:rPr>
                <w:szCs w:val="21"/>
              </w:rPr>
              <w:t>管理员</w:t>
            </w:r>
            <w:r>
              <w:rPr>
                <w:rFonts w:hint="eastAsia"/>
                <w:szCs w:val="21"/>
              </w:rPr>
              <w:t>=0</w:t>
            </w:r>
            <w:r w:rsidR="007B5AC2">
              <w:rPr>
                <w:rFonts w:hint="eastAsia"/>
                <w:szCs w:val="21"/>
              </w:rPr>
              <w:t>、</w:t>
            </w:r>
            <w:r w:rsidR="0052342F">
              <w:rPr>
                <w:rFonts w:hint="eastAsia"/>
                <w:szCs w:val="21"/>
              </w:rPr>
              <w:t>管理员</w:t>
            </w:r>
            <w:r w:rsidR="0052342F">
              <w:rPr>
                <w:rFonts w:hint="eastAsia"/>
                <w:szCs w:val="21"/>
              </w:rPr>
              <w:t>=1</w:t>
            </w:r>
            <w:r w:rsidR="0052342F">
              <w:rPr>
                <w:rFonts w:hint="eastAsia"/>
                <w:szCs w:val="21"/>
              </w:rPr>
              <w:t>，</w:t>
            </w:r>
            <w:r w:rsidR="00B32A84">
              <w:rPr>
                <w:szCs w:val="21"/>
              </w:rPr>
              <w:t>员工</w:t>
            </w:r>
            <w:r w:rsidR="0052342F">
              <w:rPr>
                <w:rFonts w:hint="eastAsia"/>
                <w:szCs w:val="21"/>
              </w:rPr>
              <w:t>=2</w:t>
            </w:r>
            <w:r w:rsidR="00B32A84">
              <w:rPr>
                <w:szCs w:val="21"/>
              </w:rPr>
              <w:t>、老人</w:t>
            </w:r>
            <w:r w:rsidR="0052342F">
              <w:rPr>
                <w:rFonts w:hint="eastAsia"/>
                <w:szCs w:val="21"/>
              </w:rPr>
              <w:t>=3</w:t>
            </w:r>
            <w:r w:rsidR="00B32A84">
              <w:rPr>
                <w:szCs w:val="21"/>
              </w:rPr>
              <w:t>、</w:t>
            </w:r>
            <w:r w:rsidR="007B5AC2">
              <w:rPr>
                <w:rFonts w:hint="eastAsia"/>
                <w:szCs w:val="21"/>
              </w:rPr>
              <w:t>家属</w:t>
            </w:r>
            <w:r>
              <w:rPr>
                <w:rFonts w:hint="eastAsia"/>
                <w:szCs w:val="21"/>
              </w:rPr>
              <w:t>=</w:t>
            </w:r>
            <w:r w:rsidR="0052342F">
              <w:rPr>
                <w:rFonts w:hint="eastAsia"/>
                <w:szCs w:val="21"/>
              </w:rPr>
              <w:t>4</w:t>
            </w:r>
          </w:p>
        </w:tc>
        <w:tc>
          <w:tcPr>
            <w:tcW w:w="1371" w:type="dxa"/>
          </w:tcPr>
          <w:p w14:paraId="6CEDBC06" w14:textId="69B4F12F" w:rsidR="003C3EEC" w:rsidRPr="003C3EEC" w:rsidRDefault="003C3EEC" w:rsidP="007A64A2">
            <w:pPr>
              <w:rPr>
                <w:szCs w:val="21"/>
              </w:rPr>
            </w:pPr>
          </w:p>
        </w:tc>
      </w:tr>
      <w:tr w:rsidR="007A64A2" w:rsidRPr="007A64A2" w14:paraId="2737957C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60DE96E9" w14:textId="04E617BD" w:rsidR="007A64A2" w:rsidRPr="007A64A2" w:rsidRDefault="007A64A2" w:rsidP="003C3EEC">
            <w:pPr>
              <w:rPr>
                <w:szCs w:val="21"/>
              </w:rPr>
            </w:pPr>
            <w:r w:rsidRPr="007A64A2">
              <w:rPr>
                <w:szCs w:val="21"/>
              </w:rPr>
              <w:t xml:space="preserve">user_id </w:t>
            </w:r>
          </w:p>
        </w:tc>
        <w:tc>
          <w:tcPr>
            <w:tcW w:w="1591" w:type="dxa"/>
            <w:vAlign w:val="center"/>
          </w:tcPr>
          <w:p w14:paraId="23EAF4A6" w14:textId="1C74CD8D" w:rsidR="007A64A2" w:rsidRPr="007A64A2" w:rsidRDefault="007A64A2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749" w:type="dxa"/>
            <w:vAlign w:val="center"/>
          </w:tcPr>
          <w:p w14:paraId="70BF0892" w14:textId="77777777" w:rsidR="007A64A2" w:rsidRPr="007A64A2" w:rsidRDefault="007A64A2" w:rsidP="003C3EEC">
            <w:pPr>
              <w:rPr>
                <w:szCs w:val="21"/>
              </w:rPr>
            </w:pPr>
          </w:p>
        </w:tc>
        <w:tc>
          <w:tcPr>
            <w:tcW w:w="1680" w:type="dxa"/>
            <w:vAlign w:val="center"/>
          </w:tcPr>
          <w:p w14:paraId="513AA083" w14:textId="2DF97004" w:rsidR="007A64A2" w:rsidRPr="007A64A2" w:rsidRDefault="007A64A2" w:rsidP="003C3EEC">
            <w:pPr>
              <w:rPr>
                <w:szCs w:val="21"/>
              </w:rPr>
            </w:pPr>
          </w:p>
        </w:tc>
        <w:tc>
          <w:tcPr>
            <w:tcW w:w="1975" w:type="dxa"/>
            <w:vAlign w:val="center"/>
          </w:tcPr>
          <w:p w14:paraId="51521B88" w14:textId="307720D0" w:rsidR="007A64A2" w:rsidRPr="007A64A2" w:rsidRDefault="0052342F" w:rsidP="0052342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-1</w:t>
            </w:r>
            <w:r>
              <w:rPr>
                <w:rFonts w:hint="eastAsia"/>
                <w:szCs w:val="21"/>
              </w:rPr>
              <w:t>，</w:t>
            </w:r>
            <w:r w:rsidRPr="00B32A84">
              <w:rPr>
                <w:szCs w:val="21"/>
              </w:rPr>
              <w:t>gero_id</w:t>
            </w:r>
            <w:r>
              <w:rPr>
                <w:szCs w:val="21"/>
              </w:rPr>
              <w:t xml:space="preserve"> staff_id, elder_id</w:t>
            </w:r>
            <w:r w:rsidR="009D62A1">
              <w:rPr>
                <w:rFonts w:hint="eastAsia"/>
                <w:szCs w:val="21"/>
              </w:rPr>
              <w:t>，</w:t>
            </w:r>
            <w:r w:rsidR="009D62A1">
              <w:rPr>
                <w:rFonts w:hint="eastAsia"/>
                <w:szCs w:val="21"/>
              </w:rPr>
              <w:t>family_id</w:t>
            </w:r>
          </w:p>
        </w:tc>
        <w:tc>
          <w:tcPr>
            <w:tcW w:w="1371" w:type="dxa"/>
          </w:tcPr>
          <w:p w14:paraId="17DD1B2E" w14:textId="77777777" w:rsidR="007A64A2" w:rsidRPr="007A64A2" w:rsidRDefault="007A64A2" w:rsidP="007A64A2">
            <w:pPr>
              <w:rPr>
                <w:szCs w:val="21"/>
              </w:rPr>
            </w:pPr>
          </w:p>
        </w:tc>
      </w:tr>
      <w:tr w:rsidR="00AB3A65" w:rsidRPr="007A64A2" w14:paraId="316A7979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19421EC1" w14:textId="1F2A2523" w:rsidR="00AB3A65" w:rsidRPr="007A64A2" w:rsidRDefault="008B2769" w:rsidP="008B2769">
            <w:pPr>
              <w:rPr>
                <w:szCs w:val="21"/>
              </w:rPr>
            </w:pPr>
            <w:r>
              <w:rPr>
                <w:szCs w:val="21"/>
              </w:rPr>
              <w:t>register_</w:t>
            </w:r>
            <w:r w:rsidRPr="008B2769">
              <w:rPr>
                <w:szCs w:val="21"/>
              </w:rPr>
              <w:t>date</w:t>
            </w:r>
          </w:p>
        </w:tc>
        <w:tc>
          <w:tcPr>
            <w:tcW w:w="1591" w:type="dxa"/>
            <w:vAlign w:val="center"/>
          </w:tcPr>
          <w:p w14:paraId="18A29913" w14:textId="1C2857B9" w:rsidR="00AB3A65" w:rsidRDefault="008B2769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749" w:type="dxa"/>
            <w:vAlign w:val="center"/>
          </w:tcPr>
          <w:p w14:paraId="30D721E7" w14:textId="77777777" w:rsidR="00AB3A65" w:rsidRPr="007A64A2" w:rsidRDefault="00AB3A65" w:rsidP="003C3EEC">
            <w:pPr>
              <w:rPr>
                <w:szCs w:val="21"/>
              </w:rPr>
            </w:pPr>
          </w:p>
        </w:tc>
        <w:tc>
          <w:tcPr>
            <w:tcW w:w="1680" w:type="dxa"/>
            <w:vAlign w:val="center"/>
          </w:tcPr>
          <w:p w14:paraId="483C7701" w14:textId="77777777" w:rsidR="00AB3A65" w:rsidRPr="007A64A2" w:rsidRDefault="00AB3A65" w:rsidP="003C3EEC">
            <w:pPr>
              <w:rPr>
                <w:szCs w:val="21"/>
              </w:rPr>
            </w:pPr>
          </w:p>
        </w:tc>
        <w:tc>
          <w:tcPr>
            <w:tcW w:w="1975" w:type="dxa"/>
            <w:vAlign w:val="center"/>
          </w:tcPr>
          <w:p w14:paraId="52AE4445" w14:textId="7732073A" w:rsidR="00AB3A65" w:rsidRPr="00B32A84" w:rsidRDefault="008B2769" w:rsidP="003C3EEC">
            <w:pPr>
              <w:rPr>
                <w:szCs w:val="21"/>
              </w:rPr>
            </w:pPr>
            <w:r>
              <w:rPr>
                <w:szCs w:val="21"/>
              </w:rPr>
              <w:t>注册日期</w:t>
            </w:r>
          </w:p>
        </w:tc>
        <w:tc>
          <w:tcPr>
            <w:tcW w:w="1371" w:type="dxa"/>
          </w:tcPr>
          <w:p w14:paraId="027DDBEB" w14:textId="64722996" w:rsidR="00AB3A65" w:rsidRPr="007A64A2" w:rsidRDefault="000024EC" w:rsidP="000024EC">
            <w:pPr>
              <w:jc w:val="center"/>
              <w:rPr>
                <w:szCs w:val="21"/>
              </w:rPr>
            </w:pPr>
            <w:r w:rsidRPr="000024EC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8B2769" w:rsidRPr="007A64A2" w14:paraId="506DD589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28A07C5A" w14:textId="39799345" w:rsidR="008B2769" w:rsidRDefault="008B2769" w:rsidP="008B2769">
            <w:pPr>
              <w:rPr>
                <w:szCs w:val="21"/>
              </w:rPr>
            </w:pPr>
            <w:r>
              <w:rPr>
                <w:szCs w:val="21"/>
              </w:rPr>
              <w:t>cancel_date</w:t>
            </w:r>
          </w:p>
        </w:tc>
        <w:tc>
          <w:tcPr>
            <w:tcW w:w="1591" w:type="dxa"/>
            <w:vAlign w:val="center"/>
          </w:tcPr>
          <w:p w14:paraId="2FCF62D6" w14:textId="65401A17" w:rsidR="008B2769" w:rsidRDefault="008B2769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749" w:type="dxa"/>
            <w:vAlign w:val="center"/>
          </w:tcPr>
          <w:p w14:paraId="420F72ED" w14:textId="77777777" w:rsidR="008B2769" w:rsidRPr="007A64A2" w:rsidRDefault="008B2769" w:rsidP="003C3EEC">
            <w:pPr>
              <w:rPr>
                <w:szCs w:val="21"/>
              </w:rPr>
            </w:pPr>
          </w:p>
        </w:tc>
        <w:tc>
          <w:tcPr>
            <w:tcW w:w="1680" w:type="dxa"/>
            <w:vAlign w:val="center"/>
          </w:tcPr>
          <w:p w14:paraId="65B8B700" w14:textId="77777777" w:rsidR="008B2769" w:rsidRPr="007A64A2" w:rsidRDefault="008B2769" w:rsidP="003C3EEC">
            <w:pPr>
              <w:rPr>
                <w:szCs w:val="21"/>
              </w:rPr>
            </w:pPr>
          </w:p>
        </w:tc>
        <w:tc>
          <w:tcPr>
            <w:tcW w:w="1975" w:type="dxa"/>
            <w:vAlign w:val="center"/>
          </w:tcPr>
          <w:p w14:paraId="7A517115" w14:textId="2FC811E4" w:rsidR="008B2769" w:rsidRDefault="008B2769" w:rsidP="003C3EEC">
            <w:pPr>
              <w:rPr>
                <w:szCs w:val="21"/>
              </w:rPr>
            </w:pPr>
            <w:r>
              <w:rPr>
                <w:szCs w:val="21"/>
              </w:rPr>
              <w:t>注销日期</w:t>
            </w:r>
          </w:p>
        </w:tc>
        <w:tc>
          <w:tcPr>
            <w:tcW w:w="1371" w:type="dxa"/>
          </w:tcPr>
          <w:p w14:paraId="216C3D06" w14:textId="08A95D6F" w:rsidR="008B2769" w:rsidRDefault="000024EC" w:rsidP="000024EC">
            <w:pPr>
              <w:jc w:val="center"/>
              <w:rPr>
                <w:szCs w:val="21"/>
              </w:rPr>
            </w:pPr>
            <w:r w:rsidRPr="000024EC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8D7DCB" w:rsidRPr="007A64A2" w14:paraId="017B65DC" w14:textId="77777777" w:rsidTr="00724206">
        <w:trPr>
          <w:trHeight w:val="335"/>
          <w:jc w:val="center"/>
        </w:trPr>
        <w:tc>
          <w:tcPr>
            <w:tcW w:w="1794" w:type="dxa"/>
            <w:vAlign w:val="center"/>
          </w:tcPr>
          <w:p w14:paraId="330D30DB" w14:textId="3D56ABE7" w:rsidR="008D7DCB" w:rsidRDefault="008D7DCB" w:rsidP="008B276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hoto</w:t>
            </w:r>
            <w:r w:rsidR="005620C8">
              <w:rPr>
                <w:rFonts w:hint="eastAsia"/>
                <w:szCs w:val="21"/>
              </w:rPr>
              <w:t>_url</w:t>
            </w:r>
          </w:p>
        </w:tc>
        <w:tc>
          <w:tcPr>
            <w:tcW w:w="1591" w:type="dxa"/>
            <w:vAlign w:val="center"/>
          </w:tcPr>
          <w:p w14:paraId="1C182178" w14:textId="69848538" w:rsidR="008D7DCB" w:rsidRDefault="008D7DCB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1749" w:type="dxa"/>
            <w:vAlign w:val="center"/>
          </w:tcPr>
          <w:p w14:paraId="64C8BF40" w14:textId="1BF7ADC2" w:rsidR="008D7DCB" w:rsidRPr="007A64A2" w:rsidRDefault="008D7DCB" w:rsidP="003C3EE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56</w:t>
            </w:r>
          </w:p>
        </w:tc>
        <w:tc>
          <w:tcPr>
            <w:tcW w:w="1680" w:type="dxa"/>
            <w:vAlign w:val="center"/>
          </w:tcPr>
          <w:p w14:paraId="045DDF1C" w14:textId="77777777" w:rsidR="008D7DCB" w:rsidRPr="007A64A2" w:rsidRDefault="008D7DCB" w:rsidP="003C3EEC">
            <w:pPr>
              <w:rPr>
                <w:szCs w:val="21"/>
              </w:rPr>
            </w:pPr>
          </w:p>
        </w:tc>
        <w:tc>
          <w:tcPr>
            <w:tcW w:w="1975" w:type="dxa"/>
            <w:vAlign w:val="center"/>
          </w:tcPr>
          <w:p w14:paraId="2044D505" w14:textId="77777777" w:rsidR="008D7DCB" w:rsidRDefault="008D7DCB" w:rsidP="003C3EEC">
            <w:pPr>
              <w:rPr>
                <w:szCs w:val="21"/>
              </w:rPr>
            </w:pPr>
          </w:p>
        </w:tc>
        <w:tc>
          <w:tcPr>
            <w:tcW w:w="1371" w:type="dxa"/>
          </w:tcPr>
          <w:p w14:paraId="0BACDBDD" w14:textId="1EF9A03A" w:rsidR="008D7DCB" w:rsidRPr="000024EC" w:rsidRDefault="008D7DCB" w:rsidP="000024EC">
            <w:pPr>
              <w:jc w:val="center"/>
              <w:rPr>
                <w:kern w:val="15"/>
                <w:szCs w:val="21"/>
              </w:rPr>
            </w:pPr>
            <w:r w:rsidRPr="000024EC">
              <w:rPr>
                <w:rFonts w:hint="eastAsia"/>
                <w:kern w:val="15"/>
                <w:szCs w:val="21"/>
              </w:rPr>
              <w:t>√</w:t>
            </w:r>
          </w:p>
        </w:tc>
      </w:tr>
    </w:tbl>
    <w:p w14:paraId="632666B0" w14:textId="77777777" w:rsidR="009967B4" w:rsidRDefault="009967B4" w:rsidP="00E30874"/>
    <w:p w14:paraId="08A27794" w14:textId="7CEAE948" w:rsidR="007468E2" w:rsidRPr="004D38B9" w:rsidRDefault="007468E2" w:rsidP="007468E2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1.</w:t>
      </w:r>
      <w:r>
        <w:rPr>
          <w:rFonts w:ascii="Arial" w:eastAsia="黑体" w:hAnsi="Arial" w:hint="eastAsia"/>
          <w:bCs/>
          <w:sz w:val="28"/>
          <w:szCs w:val="32"/>
        </w:rPr>
        <w:t>2</w:t>
      </w:r>
      <w:r w:rsidRPr="00C961C2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="00E30874">
        <w:rPr>
          <w:rFonts w:ascii="Arial" w:eastAsia="黑体" w:hAnsi="Arial"/>
          <w:bCs/>
          <w:sz w:val="28"/>
          <w:szCs w:val="32"/>
        </w:rPr>
        <w:t>T_GERO</w:t>
      </w:r>
      <w:r>
        <w:rPr>
          <w:rFonts w:ascii="Arial" w:eastAsia="黑体" w:hAnsi="Arial" w:hint="eastAsia"/>
          <w:bCs/>
          <w:sz w:val="28"/>
          <w:szCs w:val="32"/>
        </w:rPr>
        <w:t>养老院信息表</w:t>
      </w:r>
    </w:p>
    <w:p w14:paraId="2E196571" w14:textId="77777777" w:rsidR="007468E2" w:rsidRPr="007C195D" w:rsidRDefault="007468E2" w:rsidP="007468E2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1.</w:t>
      </w:r>
      <w:r w:rsidR="00A61BDD">
        <w:rPr>
          <w:rFonts w:hint="eastAsia"/>
          <w:sz w:val="21"/>
          <w:szCs w:val="21"/>
        </w:rPr>
        <w:t>2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CC0E4B" w:rsidRPr="006C0ABF" w14:paraId="235BDB68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333ADC8C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3DEC59FA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338B3ED5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5753C66C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4C7D2561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1D3CAD61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是否允许为</w:t>
            </w:r>
            <w:r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CC0E4B" w:rsidRPr="006C0ABF" w14:paraId="31CE7E4C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0BA70BD9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5E3E6934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2BF2ED12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BF060EE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kern w:val="15"/>
                <w:szCs w:val="21"/>
              </w:rPr>
              <w:t>P</w:t>
            </w:r>
            <w:r w:rsidRPr="006C0ABF"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71922CD9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7D744658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CC0E4B" w:rsidRPr="006C0ABF" w14:paraId="3738B943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6C64DCFB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14:paraId="0362544E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varchar</w:t>
            </w:r>
          </w:p>
        </w:tc>
        <w:tc>
          <w:tcPr>
            <w:tcW w:w="1134" w:type="dxa"/>
            <w:vAlign w:val="center"/>
          </w:tcPr>
          <w:p w14:paraId="76DAD2A9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50</w:t>
            </w:r>
          </w:p>
        </w:tc>
        <w:tc>
          <w:tcPr>
            <w:tcW w:w="1843" w:type="dxa"/>
            <w:vAlign w:val="center"/>
          </w:tcPr>
          <w:p w14:paraId="09E9DB8C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650DC74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养老院名称</w:t>
            </w:r>
          </w:p>
        </w:tc>
        <w:tc>
          <w:tcPr>
            <w:tcW w:w="1843" w:type="dxa"/>
          </w:tcPr>
          <w:p w14:paraId="131DA39C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CC0E4B" w:rsidRPr="006C0ABF" w14:paraId="4B35A5DD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282DC4E3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city</w:t>
            </w:r>
          </w:p>
        </w:tc>
        <w:tc>
          <w:tcPr>
            <w:tcW w:w="1701" w:type="dxa"/>
            <w:vAlign w:val="center"/>
          </w:tcPr>
          <w:p w14:paraId="47BD3944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varchar</w:t>
            </w:r>
          </w:p>
        </w:tc>
        <w:tc>
          <w:tcPr>
            <w:tcW w:w="1134" w:type="dxa"/>
            <w:vAlign w:val="center"/>
          </w:tcPr>
          <w:p w14:paraId="59846FEE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0</w:t>
            </w:r>
          </w:p>
        </w:tc>
        <w:tc>
          <w:tcPr>
            <w:tcW w:w="1843" w:type="dxa"/>
            <w:vAlign w:val="center"/>
          </w:tcPr>
          <w:p w14:paraId="4975E5A9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288E4CF2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所在城市</w:t>
            </w:r>
          </w:p>
        </w:tc>
        <w:tc>
          <w:tcPr>
            <w:tcW w:w="1843" w:type="dxa"/>
          </w:tcPr>
          <w:p w14:paraId="1A6B7DB1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CC0E4B" w:rsidRPr="006C0ABF" w14:paraId="6E1E5545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7CDB097C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district</w:t>
            </w:r>
          </w:p>
        </w:tc>
        <w:tc>
          <w:tcPr>
            <w:tcW w:w="1701" w:type="dxa"/>
            <w:vAlign w:val="center"/>
          </w:tcPr>
          <w:p w14:paraId="0E60DC76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varchar</w:t>
            </w:r>
          </w:p>
        </w:tc>
        <w:tc>
          <w:tcPr>
            <w:tcW w:w="1134" w:type="dxa"/>
            <w:vAlign w:val="center"/>
          </w:tcPr>
          <w:p w14:paraId="614CAE24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0</w:t>
            </w:r>
          </w:p>
        </w:tc>
        <w:tc>
          <w:tcPr>
            <w:tcW w:w="1843" w:type="dxa"/>
            <w:vAlign w:val="center"/>
          </w:tcPr>
          <w:p w14:paraId="511D0733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0543F7D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所在行政区</w:t>
            </w:r>
          </w:p>
        </w:tc>
        <w:tc>
          <w:tcPr>
            <w:tcW w:w="1843" w:type="dxa"/>
          </w:tcPr>
          <w:p w14:paraId="4A25683D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CC0E4B" w:rsidRPr="006C0ABF" w14:paraId="6B9EEE89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3C8A10D8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address</w:t>
            </w:r>
          </w:p>
        </w:tc>
        <w:tc>
          <w:tcPr>
            <w:tcW w:w="1701" w:type="dxa"/>
            <w:vAlign w:val="center"/>
          </w:tcPr>
          <w:p w14:paraId="3D8B0E73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varchar</w:t>
            </w:r>
          </w:p>
        </w:tc>
        <w:tc>
          <w:tcPr>
            <w:tcW w:w="1134" w:type="dxa"/>
            <w:vAlign w:val="center"/>
          </w:tcPr>
          <w:p w14:paraId="470B77C9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0</w:t>
            </w:r>
          </w:p>
        </w:tc>
        <w:tc>
          <w:tcPr>
            <w:tcW w:w="1843" w:type="dxa"/>
            <w:vAlign w:val="center"/>
          </w:tcPr>
          <w:p w14:paraId="054F9599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9529BF2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所在地址</w:t>
            </w:r>
          </w:p>
        </w:tc>
        <w:tc>
          <w:tcPr>
            <w:tcW w:w="1843" w:type="dxa"/>
          </w:tcPr>
          <w:p w14:paraId="24D78AD9" w14:textId="77777777" w:rsidR="00CC0E4B" w:rsidRPr="00F9000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  <w:r w:rsidRPr="000024EC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CC0E4B" w:rsidRPr="006C0ABF" w14:paraId="7FB3149D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0EAF52D2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contact</w:t>
            </w:r>
          </w:p>
        </w:tc>
        <w:tc>
          <w:tcPr>
            <w:tcW w:w="1701" w:type="dxa"/>
            <w:vAlign w:val="center"/>
          </w:tcPr>
          <w:p w14:paraId="7B44A869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varchar</w:t>
            </w:r>
          </w:p>
        </w:tc>
        <w:tc>
          <w:tcPr>
            <w:tcW w:w="1134" w:type="dxa"/>
            <w:vAlign w:val="center"/>
          </w:tcPr>
          <w:p w14:paraId="74EE35FA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20</w:t>
            </w:r>
          </w:p>
        </w:tc>
        <w:tc>
          <w:tcPr>
            <w:tcW w:w="1843" w:type="dxa"/>
            <w:vAlign w:val="center"/>
          </w:tcPr>
          <w:p w14:paraId="3258C7CC" w14:textId="77777777" w:rsidR="00CC0E4B" w:rsidRPr="006C0ABF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34AC239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联系方式，座机或者手机</w:t>
            </w:r>
          </w:p>
        </w:tc>
        <w:tc>
          <w:tcPr>
            <w:tcW w:w="1843" w:type="dxa"/>
          </w:tcPr>
          <w:p w14:paraId="1A01E740" w14:textId="77777777" w:rsidR="00CC0E4B" w:rsidRPr="00F9000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  <w:r w:rsidRPr="00F9000B">
              <w:rPr>
                <w:rFonts w:hint="eastAsia"/>
                <w:color w:val="C00000"/>
                <w:kern w:val="15"/>
                <w:szCs w:val="21"/>
              </w:rPr>
              <w:t>√</w:t>
            </w:r>
          </w:p>
        </w:tc>
      </w:tr>
      <w:tr w:rsidR="00CC0E4B" w:rsidRPr="006C0ABF" w14:paraId="64ED3E8C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147AC6E0" w14:textId="684FEB7B" w:rsidR="00CC0E4B" w:rsidRDefault="00713AEE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license</w:t>
            </w:r>
          </w:p>
        </w:tc>
        <w:tc>
          <w:tcPr>
            <w:tcW w:w="1701" w:type="dxa"/>
            <w:vAlign w:val="center"/>
          </w:tcPr>
          <w:p w14:paraId="49E8638E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varchar</w:t>
            </w:r>
          </w:p>
        </w:tc>
        <w:tc>
          <w:tcPr>
            <w:tcW w:w="1134" w:type="dxa"/>
            <w:vAlign w:val="center"/>
          </w:tcPr>
          <w:p w14:paraId="593C8B24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0</w:t>
            </w:r>
          </w:p>
        </w:tc>
        <w:tc>
          <w:tcPr>
            <w:tcW w:w="1843" w:type="dxa"/>
            <w:vAlign w:val="center"/>
          </w:tcPr>
          <w:p w14:paraId="52519B1F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1AFBC1D5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许可证</w:t>
            </w:r>
          </w:p>
        </w:tc>
        <w:tc>
          <w:tcPr>
            <w:tcW w:w="1843" w:type="dxa"/>
          </w:tcPr>
          <w:p w14:paraId="5826358A" w14:textId="77777777" w:rsidR="00CC0E4B" w:rsidRPr="00F9000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  <w:r w:rsidRPr="00F9000B">
              <w:rPr>
                <w:rFonts w:hint="eastAsia"/>
                <w:color w:val="C00000"/>
                <w:kern w:val="15"/>
                <w:szCs w:val="21"/>
              </w:rPr>
              <w:t>√</w:t>
            </w:r>
          </w:p>
        </w:tc>
      </w:tr>
      <w:tr w:rsidR="00CC0E4B" w:rsidRPr="006C0ABF" w14:paraId="0B0D17A9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762F20B5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scale</w:t>
            </w:r>
          </w:p>
        </w:tc>
        <w:tc>
          <w:tcPr>
            <w:tcW w:w="1701" w:type="dxa"/>
            <w:vAlign w:val="center"/>
          </w:tcPr>
          <w:p w14:paraId="5A06CEE6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0DDDE0C3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3EED86F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2D12FB0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养老院人数</w:t>
            </w:r>
          </w:p>
        </w:tc>
        <w:tc>
          <w:tcPr>
            <w:tcW w:w="1843" w:type="dxa"/>
          </w:tcPr>
          <w:p w14:paraId="43B02906" w14:textId="77777777" w:rsidR="00CC0E4B" w:rsidRPr="00F9000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  <w:r w:rsidRPr="00F9000B">
              <w:rPr>
                <w:rFonts w:hint="eastAsia"/>
                <w:color w:val="C00000"/>
                <w:kern w:val="15"/>
                <w:szCs w:val="21"/>
              </w:rPr>
              <w:t>√</w:t>
            </w:r>
          </w:p>
        </w:tc>
      </w:tr>
      <w:tr w:rsidR="00CC0E4B" w:rsidRPr="006C0ABF" w14:paraId="0ECC025C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4FDD8CBE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care_level</w:t>
            </w:r>
          </w:p>
        </w:tc>
        <w:tc>
          <w:tcPr>
            <w:tcW w:w="1701" w:type="dxa"/>
            <w:vAlign w:val="center"/>
          </w:tcPr>
          <w:p w14:paraId="4AA63EED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1AD359BB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013DED5C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34EDE1B" w14:textId="77777777" w:rsidR="00CC0E4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养老院能提供的最高的护理等级</w:t>
            </w:r>
          </w:p>
        </w:tc>
        <w:tc>
          <w:tcPr>
            <w:tcW w:w="1843" w:type="dxa"/>
          </w:tcPr>
          <w:p w14:paraId="4B99CAB9" w14:textId="77777777" w:rsidR="00CC0E4B" w:rsidRPr="00F9000B" w:rsidRDefault="00CC0E4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  <w:r w:rsidRPr="00F9000B">
              <w:rPr>
                <w:rFonts w:hint="eastAsia"/>
                <w:color w:val="C00000"/>
                <w:kern w:val="15"/>
                <w:szCs w:val="21"/>
              </w:rPr>
              <w:t>√</w:t>
            </w:r>
          </w:p>
        </w:tc>
      </w:tr>
      <w:tr w:rsidR="00721B2C" w:rsidRPr="006C0ABF" w14:paraId="2FD906E9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4FCB0413" w14:textId="65E570FE" w:rsidR="00721B2C" w:rsidRDefault="00721B2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contact_id</w:t>
            </w:r>
          </w:p>
        </w:tc>
        <w:tc>
          <w:tcPr>
            <w:tcW w:w="1701" w:type="dxa"/>
            <w:vAlign w:val="center"/>
          </w:tcPr>
          <w:p w14:paraId="3A681C54" w14:textId="2E2CB337" w:rsidR="00721B2C" w:rsidRDefault="00721B2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47138AAC" w14:textId="77777777" w:rsidR="00721B2C" w:rsidRDefault="00721B2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3BBBF40" w14:textId="4836DA18" w:rsidR="00721B2C" w:rsidRDefault="00721B2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64A4E120" w14:textId="385B7B83" w:rsidR="00721B2C" w:rsidRDefault="00721B2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s</w:t>
            </w:r>
            <w:r>
              <w:rPr>
                <w:kern w:val="15"/>
                <w:szCs w:val="21"/>
              </w:rPr>
              <w:t>taff_id</w:t>
            </w:r>
          </w:p>
        </w:tc>
        <w:tc>
          <w:tcPr>
            <w:tcW w:w="1843" w:type="dxa"/>
          </w:tcPr>
          <w:p w14:paraId="245D7187" w14:textId="010C48D4" w:rsidR="00721B2C" w:rsidRPr="00F9000B" w:rsidRDefault="00721B2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  <w:r w:rsidRPr="00F9000B">
              <w:rPr>
                <w:rFonts w:hint="eastAsia"/>
                <w:color w:val="C00000"/>
                <w:kern w:val="15"/>
                <w:szCs w:val="21"/>
              </w:rPr>
              <w:t>√</w:t>
            </w:r>
          </w:p>
        </w:tc>
      </w:tr>
      <w:tr w:rsidR="00E0260C" w:rsidRPr="006C0ABF" w14:paraId="0C05BCA2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0B6EF803" w14:textId="4F249D56" w:rsidR="00E0260C" w:rsidRPr="0068511A" w:rsidRDefault="00E0260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r w:rsidRPr="0068511A">
              <w:rPr>
                <w:rFonts w:hint="eastAsia"/>
                <w:kern w:val="15"/>
                <w:szCs w:val="21"/>
                <w:highlight w:val="yellow"/>
              </w:rPr>
              <w:t>lo</w:t>
            </w:r>
            <w:r w:rsidRPr="0068511A">
              <w:rPr>
                <w:kern w:val="15"/>
                <w:szCs w:val="21"/>
                <w:highlight w:val="yellow"/>
              </w:rPr>
              <w:t>go_url</w:t>
            </w:r>
          </w:p>
        </w:tc>
        <w:tc>
          <w:tcPr>
            <w:tcW w:w="1701" w:type="dxa"/>
            <w:vAlign w:val="center"/>
          </w:tcPr>
          <w:p w14:paraId="3B2D4FE0" w14:textId="32A33480" w:rsidR="00E0260C" w:rsidRPr="0068511A" w:rsidRDefault="00E0260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r w:rsidRPr="0068511A">
              <w:rPr>
                <w:rFonts w:hint="eastAsia"/>
                <w:kern w:val="15"/>
                <w:szCs w:val="21"/>
                <w:highlight w:val="yellow"/>
              </w:rPr>
              <w:t>va</w:t>
            </w:r>
            <w:r w:rsidR="00AD6B22" w:rsidRPr="0068511A">
              <w:rPr>
                <w:kern w:val="15"/>
                <w:szCs w:val="21"/>
                <w:highlight w:val="yellow"/>
              </w:rPr>
              <w:t>rchar</w:t>
            </w:r>
          </w:p>
        </w:tc>
        <w:tc>
          <w:tcPr>
            <w:tcW w:w="1134" w:type="dxa"/>
            <w:vAlign w:val="center"/>
          </w:tcPr>
          <w:p w14:paraId="545E1479" w14:textId="553F250C" w:rsidR="00E0260C" w:rsidRPr="0068511A" w:rsidRDefault="00AD6B22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r w:rsidRPr="0068511A">
              <w:rPr>
                <w:rFonts w:hint="eastAsia"/>
                <w:kern w:val="15"/>
                <w:szCs w:val="21"/>
                <w:highlight w:val="yellow"/>
              </w:rPr>
              <w:t>256</w:t>
            </w:r>
          </w:p>
        </w:tc>
        <w:tc>
          <w:tcPr>
            <w:tcW w:w="1843" w:type="dxa"/>
            <w:vAlign w:val="center"/>
          </w:tcPr>
          <w:p w14:paraId="38444677" w14:textId="77777777" w:rsidR="00E0260C" w:rsidRPr="0068511A" w:rsidRDefault="00E0260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</w:p>
        </w:tc>
        <w:tc>
          <w:tcPr>
            <w:tcW w:w="1984" w:type="dxa"/>
            <w:vAlign w:val="center"/>
          </w:tcPr>
          <w:p w14:paraId="2E501B46" w14:textId="18F983D7" w:rsidR="00E0260C" w:rsidRPr="0068511A" w:rsidRDefault="00AD6B22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r w:rsidRPr="0068511A">
              <w:rPr>
                <w:rFonts w:hint="eastAsia"/>
                <w:color w:val="833C0B" w:themeColor="accent2" w:themeShade="80"/>
                <w:sz w:val="20"/>
                <w:highlight w:val="yellow"/>
              </w:rPr>
              <w:t>养老院</w:t>
            </w:r>
            <w:r w:rsidRPr="0068511A">
              <w:rPr>
                <w:color w:val="833C0B" w:themeColor="accent2" w:themeShade="80"/>
                <w:sz w:val="20"/>
                <w:highlight w:val="yellow"/>
              </w:rPr>
              <w:t>logo</w:t>
            </w:r>
            <w:r w:rsidRPr="0068511A">
              <w:rPr>
                <w:rFonts w:hint="eastAsia"/>
                <w:color w:val="833C0B" w:themeColor="accent2" w:themeShade="80"/>
                <w:sz w:val="20"/>
                <w:highlight w:val="yellow"/>
              </w:rPr>
              <w:t>图片的</w:t>
            </w:r>
            <w:r w:rsidRPr="0068511A">
              <w:rPr>
                <w:color w:val="833C0B" w:themeColor="accent2" w:themeShade="80"/>
                <w:sz w:val="20"/>
                <w:highlight w:val="yellow"/>
              </w:rPr>
              <w:t>url</w:t>
            </w:r>
            <w:r w:rsidRPr="0068511A">
              <w:rPr>
                <w:color w:val="833C0B" w:themeColor="accent2" w:themeShade="80"/>
                <w:sz w:val="20"/>
                <w:highlight w:val="yellow"/>
              </w:rPr>
              <w:t>地址</w:t>
            </w:r>
          </w:p>
        </w:tc>
        <w:tc>
          <w:tcPr>
            <w:tcW w:w="1843" w:type="dxa"/>
          </w:tcPr>
          <w:p w14:paraId="52331050" w14:textId="07FABDB6" w:rsidR="00E0260C" w:rsidRPr="0068511A" w:rsidRDefault="0068511A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  <w:highlight w:val="yellow"/>
              </w:rPr>
            </w:pPr>
            <w:r w:rsidRPr="0068511A">
              <w:rPr>
                <w:rFonts w:hint="eastAsia"/>
                <w:color w:val="C00000"/>
                <w:kern w:val="15"/>
                <w:szCs w:val="21"/>
                <w:highlight w:val="yellow"/>
              </w:rPr>
              <w:t>√</w:t>
            </w:r>
          </w:p>
        </w:tc>
      </w:tr>
      <w:tr w:rsidR="00E0260C" w:rsidRPr="006C0ABF" w14:paraId="3040C81B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4D1B9622" w14:textId="1FC0AA6C" w:rsidR="00E0260C" w:rsidRPr="0068511A" w:rsidRDefault="005620C8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r>
              <w:rPr>
                <w:rFonts w:hint="eastAsia"/>
                <w:kern w:val="15"/>
                <w:szCs w:val="21"/>
                <w:highlight w:val="yellow"/>
              </w:rPr>
              <w:t>photo</w:t>
            </w:r>
            <w:r w:rsidR="00E0260C" w:rsidRPr="0068511A">
              <w:rPr>
                <w:kern w:val="15"/>
                <w:szCs w:val="21"/>
                <w:highlight w:val="yellow"/>
              </w:rPr>
              <w:t>_url</w:t>
            </w:r>
          </w:p>
        </w:tc>
        <w:tc>
          <w:tcPr>
            <w:tcW w:w="1701" w:type="dxa"/>
            <w:vAlign w:val="center"/>
          </w:tcPr>
          <w:p w14:paraId="365B791C" w14:textId="774D5D30" w:rsidR="00E0260C" w:rsidRPr="0068511A" w:rsidRDefault="00AD6B22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r w:rsidRPr="0068511A">
              <w:rPr>
                <w:rFonts w:hint="eastAsia"/>
                <w:kern w:val="15"/>
                <w:szCs w:val="21"/>
                <w:highlight w:val="yellow"/>
              </w:rPr>
              <w:t>varcha</w:t>
            </w:r>
            <w:r w:rsidR="00081400" w:rsidRPr="0068511A">
              <w:rPr>
                <w:kern w:val="15"/>
                <w:szCs w:val="21"/>
                <w:highlight w:val="yellow"/>
              </w:rPr>
              <w:t>r</w:t>
            </w:r>
          </w:p>
        </w:tc>
        <w:tc>
          <w:tcPr>
            <w:tcW w:w="1134" w:type="dxa"/>
            <w:vAlign w:val="center"/>
          </w:tcPr>
          <w:p w14:paraId="6E41EA15" w14:textId="3CD6FACD" w:rsidR="00E0260C" w:rsidRPr="0068511A" w:rsidRDefault="006330D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r w:rsidRPr="0068511A">
              <w:rPr>
                <w:rFonts w:hint="eastAsia"/>
                <w:kern w:val="15"/>
                <w:szCs w:val="21"/>
                <w:highlight w:val="yellow"/>
              </w:rPr>
              <w:t>256</w:t>
            </w:r>
          </w:p>
        </w:tc>
        <w:tc>
          <w:tcPr>
            <w:tcW w:w="1843" w:type="dxa"/>
            <w:vAlign w:val="center"/>
          </w:tcPr>
          <w:p w14:paraId="71BE0955" w14:textId="77777777" w:rsidR="00E0260C" w:rsidRPr="0068511A" w:rsidRDefault="00E0260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</w:p>
        </w:tc>
        <w:tc>
          <w:tcPr>
            <w:tcW w:w="1984" w:type="dxa"/>
            <w:vAlign w:val="center"/>
          </w:tcPr>
          <w:p w14:paraId="2278FCB0" w14:textId="125D83A7" w:rsidR="00E0260C" w:rsidRPr="0068511A" w:rsidRDefault="008D4A1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r w:rsidRPr="0068511A">
              <w:rPr>
                <w:rFonts w:hint="eastAsia"/>
                <w:color w:val="833C0B" w:themeColor="accent2" w:themeShade="80"/>
                <w:sz w:val="20"/>
                <w:highlight w:val="yellow"/>
              </w:rPr>
              <w:t>养老院封面</w:t>
            </w:r>
            <w:r w:rsidRPr="0068511A">
              <w:rPr>
                <w:color w:val="833C0B" w:themeColor="accent2" w:themeShade="80"/>
                <w:sz w:val="20"/>
                <w:highlight w:val="yellow"/>
              </w:rPr>
              <w:t>图片的</w:t>
            </w:r>
            <w:r w:rsidRPr="0068511A">
              <w:rPr>
                <w:rFonts w:hint="eastAsia"/>
                <w:color w:val="833C0B" w:themeColor="accent2" w:themeShade="80"/>
                <w:sz w:val="20"/>
                <w:highlight w:val="yellow"/>
              </w:rPr>
              <w:t>url</w:t>
            </w:r>
            <w:r w:rsidRPr="0068511A">
              <w:rPr>
                <w:color w:val="833C0B" w:themeColor="accent2" w:themeShade="80"/>
                <w:sz w:val="20"/>
                <w:highlight w:val="yellow"/>
              </w:rPr>
              <w:t>地址</w:t>
            </w:r>
          </w:p>
        </w:tc>
        <w:tc>
          <w:tcPr>
            <w:tcW w:w="1843" w:type="dxa"/>
          </w:tcPr>
          <w:p w14:paraId="1682BAB1" w14:textId="3EA27796" w:rsidR="00E0260C" w:rsidRPr="0068511A" w:rsidRDefault="0068511A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  <w:highlight w:val="yellow"/>
              </w:rPr>
            </w:pPr>
            <w:r w:rsidRPr="0068511A">
              <w:rPr>
                <w:rFonts w:hint="eastAsia"/>
                <w:color w:val="C00000"/>
                <w:kern w:val="15"/>
                <w:szCs w:val="21"/>
                <w:highlight w:val="yellow"/>
              </w:rPr>
              <w:t>√</w:t>
            </w:r>
          </w:p>
        </w:tc>
      </w:tr>
      <w:tr w:rsidR="006453C7" w:rsidRPr="006C0ABF" w14:paraId="37F1C993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16852456" w14:textId="35A9BD97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r>
              <w:rPr>
                <w:szCs w:val="21"/>
              </w:rPr>
              <w:t>register_</w:t>
            </w:r>
            <w:r w:rsidRPr="008B2769">
              <w:rPr>
                <w:szCs w:val="21"/>
              </w:rPr>
              <w:t>date</w:t>
            </w:r>
          </w:p>
        </w:tc>
        <w:tc>
          <w:tcPr>
            <w:tcW w:w="1701" w:type="dxa"/>
            <w:vAlign w:val="center"/>
          </w:tcPr>
          <w:p w14:paraId="0CCFB8F5" w14:textId="116B4377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17F74DF2" w14:textId="77777777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</w:p>
        </w:tc>
        <w:tc>
          <w:tcPr>
            <w:tcW w:w="1843" w:type="dxa"/>
            <w:vAlign w:val="center"/>
          </w:tcPr>
          <w:p w14:paraId="05760693" w14:textId="77777777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</w:p>
        </w:tc>
        <w:tc>
          <w:tcPr>
            <w:tcW w:w="1984" w:type="dxa"/>
            <w:vAlign w:val="center"/>
          </w:tcPr>
          <w:p w14:paraId="1BE6D7B9" w14:textId="30A798D4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833C0B" w:themeColor="accent2" w:themeShade="80"/>
                <w:sz w:val="20"/>
                <w:highlight w:val="yellow"/>
              </w:rPr>
            </w:pPr>
            <w:r>
              <w:rPr>
                <w:szCs w:val="21"/>
              </w:rPr>
              <w:t>注册日期</w:t>
            </w:r>
          </w:p>
        </w:tc>
        <w:tc>
          <w:tcPr>
            <w:tcW w:w="1843" w:type="dxa"/>
          </w:tcPr>
          <w:p w14:paraId="01EE8F08" w14:textId="289ED296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  <w:highlight w:val="yellow"/>
              </w:rPr>
            </w:pPr>
            <w:r w:rsidRPr="000024EC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6453C7" w:rsidRPr="006C0ABF" w14:paraId="14DDDD8C" w14:textId="77777777" w:rsidTr="00CC0E4B">
        <w:trPr>
          <w:trHeight w:val="335"/>
          <w:jc w:val="center"/>
        </w:trPr>
        <w:tc>
          <w:tcPr>
            <w:tcW w:w="1513" w:type="dxa"/>
            <w:vAlign w:val="center"/>
          </w:tcPr>
          <w:p w14:paraId="7D47E1C0" w14:textId="1E88F2EB" w:rsidR="006453C7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szCs w:val="21"/>
              </w:rPr>
            </w:pPr>
            <w:r>
              <w:rPr>
                <w:szCs w:val="21"/>
              </w:rPr>
              <w:t>cancel_date</w:t>
            </w:r>
          </w:p>
        </w:tc>
        <w:tc>
          <w:tcPr>
            <w:tcW w:w="1701" w:type="dxa"/>
            <w:vAlign w:val="center"/>
          </w:tcPr>
          <w:p w14:paraId="49AC81C1" w14:textId="55A25CE6" w:rsidR="006453C7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79FA9E74" w14:textId="77777777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</w:p>
        </w:tc>
        <w:tc>
          <w:tcPr>
            <w:tcW w:w="1843" w:type="dxa"/>
            <w:vAlign w:val="center"/>
          </w:tcPr>
          <w:p w14:paraId="1E9DC413" w14:textId="77777777" w:rsidR="006453C7" w:rsidRPr="0068511A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  <w:highlight w:val="yellow"/>
              </w:rPr>
            </w:pPr>
          </w:p>
        </w:tc>
        <w:tc>
          <w:tcPr>
            <w:tcW w:w="1984" w:type="dxa"/>
            <w:vAlign w:val="center"/>
          </w:tcPr>
          <w:p w14:paraId="2577D12A" w14:textId="3CA211FF" w:rsidR="006453C7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szCs w:val="21"/>
              </w:rPr>
            </w:pPr>
            <w:r>
              <w:rPr>
                <w:szCs w:val="21"/>
              </w:rPr>
              <w:t>注销日期</w:t>
            </w:r>
          </w:p>
        </w:tc>
        <w:tc>
          <w:tcPr>
            <w:tcW w:w="1843" w:type="dxa"/>
          </w:tcPr>
          <w:p w14:paraId="009FFDF2" w14:textId="30994289" w:rsidR="006453C7" w:rsidRPr="000024EC" w:rsidRDefault="006453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024EC">
              <w:rPr>
                <w:rFonts w:hint="eastAsia"/>
                <w:kern w:val="15"/>
                <w:szCs w:val="21"/>
              </w:rPr>
              <w:t>√</w:t>
            </w:r>
          </w:p>
        </w:tc>
      </w:tr>
    </w:tbl>
    <w:p w14:paraId="2FDACC23" w14:textId="77777777" w:rsidR="009967B4" w:rsidRDefault="00CC0E4B" w:rsidP="00CC0E4B">
      <w:pPr>
        <w:rPr>
          <w:color w:val="C00000"/>
        </w:rPr>
      </w:pPr>
      <w:r w:rsidRPr="00BE2F9F">
        <w:rPr>
          <w:rFonts w:hint="eastAsia"/>
          <w:color w:val="C00000"/>
        </w:rPr>
        <w:t>表中信息当前都是空的，为了方便，红色部分暂时没要求输入。</w:t>
      </w:r>
    </w:p>
    <w:p w14:paraId="45D745DA" w14:textId="77777777" w:rsidR="001B5EA4" w:rsidRDefault="001B5EA4" w:rsidP="00CC0E4B">
      <w:pPr>
        <w:rPr>
          <w:color w:val="C00000"/>
        </w:rPr>
      </w:pPr>
    </w:p>
    <w:p w14:paraId="608A6955" w14:textId="77777777" w:rsidR="004615CF" w:rsidRDefault="004615CF" w:rsidP="004615CF">
      <w:pPr>
        <w:outlineLvl w:val="2"/>
        <w:rPr>
          <w:rFonts w:ascii="Arial" w:eastAsia="黑体" w:hAnsi="Arial"/>
          <w:bCs/>
          <w:sz w:val="28"/>
          <w:szCs w:val="32"/>
        </w:rPr>
      </w:pPr>
      <w:r w:rsidRPr="00C678B6">
        <w:rPr>
          <w:rFonts w:ascii="Arial" w:eastAsia="黑体" w:hAnsi="Arial" w:hint="eastAsia"/>
          <w:bCs/>
          <w:sz w:val="28"/>
          <w:szCs w:val="32"/>
        </w:rPr>
        <w:t xml:space="preserve">4.1.3 </w:t>
      </w:r>
      <w:r>
        <w:rPr>
          <w:rFonts w:ascii="Arial" w:eastAsia="黑体" w:hAnsi="Arial" w:hint="eastAsia"/>
          <w:bCs/>
          <w:sz w:val="28"/>
          <w:szCs w:val="32"/>
        </w:rPr>
        <w:tab/>
      </w:r>
      <w:r>
        <w:rPr>
          <w:rFonts w:ascii="Arial" w:eastAsia="黑体" w:hAnsi="Arial" w:hint="eastAsia"/>
          <w:bCs/>
          <w:sz w:val="28"/>
          <w:szCs w:val="32"/>
        </w:rPr>
        <w:tab/>
      </w:r>
      <w:r w:rsidRPr="00C678B6">
        <w:rPr>
          <w:rFonts w:ascii="Arial" w:eastAsia="黑体" w:hAnsi="Arial" w:hint="eastAsia"/>
          <w:bCs/>
          <w:sz w:val="28"/>
          <w:szCs w:val="32"/>
        </w:rPr>
        <w:t>T_</w:t>
      </w:r>
      <w:r>
        <w:rPr>
          <w:rFonts w:ascii="Arial" w:eastAsia="黑体" w:hAnsi="Arial" w:hint="eastAsia"/>
          <w:bCs/>
          <w:sz w:val="28"/>
          <w:szCs w:val="32"/>
        </w:rPr>
        <w:t>AREA</w:t>
      </w:r>
      <w:r w:rsidRPr="00C678B6">
        <w:rPr>
          <w:rFonts w:ascii="Arial" w:eastAsia="黑体" w:hAnsi="Arial" w:hint="eastAsia"/>
          <w:bCs/>
          <w:sz w:val="28"/>
          <w:szCs w:val="32"/>
        </w:rPr>
        <w:t xml:space="preserve"> </w:t>
      </w:r>
      <w:r>
        <w:rPr>
          <w:rFonts w:ascii="Arial" w:eastAsia="黑体" w:hAnsi="Arial" w:hint="eastAsia"/>
          <w:bCs/>
          <w:sz w:val="28"/>
          <w:szCs w:val="32"/>
        </w:rPr>
        <w:t>位置</w:t>
      </w:r>
      <w:r w:rsidRPr="00C678B6">
        <w:rPr>
          <w:rFonts w:ascii="Arial" w:eastAsia="黑体" w:hAnsi="Arial" w:hint="eastAsia"/>
          <w:bCs/>
          <w:sz w:val="28"/>
          <w:szCs w:val="32"/>
        </w:rPr>
        <w:t>表</w:t>
      </w:r>
    </w:p>
    <w:p w14:paraId="38F7DA70" w14:textId="77777777" w:rsidR="004615CF" w:rsidRPr="007C195D" w:rsidRDefault="004615CF" w:rsidP="004615CF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lastRenderedPageBreak/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1.3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4615CF" w:rsidRPr="006C0ABF" w14:paraId="044B4DFA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1783DE7F" w14:textId="77777777" w:rsidR="004615CF" w:rsidRPr="006C0AB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38FB5F84" w14:textId="77777777" w:rsidR="004615CF" w:rsidRPr="006C0AB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1E8C1955" w14:textId="77777777" w:rsidR="004615CF" w:rsidRPr="006C0AB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7FB48534" w14:textId="77777777" w:rsidR="004615CF" w:rsidRPr="006C0AB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4B6705FD" w14:textId="77777777" w:rsidR="004615CF" w:rsidRPr="006C0AB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4A5D9C8B" w14:textId="77777777" w:rsidR="004615CF" w:rsidRPr="006C0AB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是否允许为</w:t>
            </w:r>
            <w:r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4615CF" w:rsidRPr="006C0ABF" w14:paraId="04E4AC27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57FB1C40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5777B870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26EB7DD3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3346D907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40009F0F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2E2E128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615CF" w:rsidRPr="006C0ABF" w14:paraId="4EFAD7FA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53AD07F1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parent_id</w:t>
            </w:r>
          </w:p>
        </w:tc>
        <w:tc>
          <w:tcPr>
            <w:tcW w:w="1701" w:type="dxa"/>
            <w:vAlign w:val="center"/>
          </w:tcPr>
          <w:p w14:paraId="30169619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0"/>
              </w:rPr>
            </w:pPr>
            <w:r>
              <w:rPr>
                <w:rFonts w:hint="eastAsia"/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6D8905FC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64</w:t>
            </w:r>
          </w:p>
        </w:tc>
        <w:tc>
          <w:tcPr>
            <w:tcW w:w="1843" w:type="dxa"/>
            <w:vAlign w:val="center"/>
          </w:tcPr>
          <w:p w14:paraId="3CB78AA2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84E4CE1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0</w:t>
            </w:r>
            <w:r>
              <w:rPr>
                <w:rFonts w:hint="eastAsia"/>
                <w:kern w:val="15"/>
                <w:szCs w:val="21"/>
              </w:rPr>
              <w:t>表示逻辑上的根节点</w:t>
            </w:r>
          </w:p>
        </w:tc>
        <w:tc>
          <w:tcPr>
            <w:tcW w:w="1843" w:type="dxa"/>
            <w:vAlign w:val="center"/>
          </w:tcPr>
          <w:p w14:paraId="1EE84063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615CF" w:rsidRPr="006C0ABF" w14:paraId="6C0D9DC1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083C6CA3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parent_ids</w:t>
            </w:r>
          </w:p>
        </w:tc>
        <w:tc>
          <w:tcPr>
            <w:tcW w:w="1701" w:type="dxa"/>
            <w:vAlign w:val="center"/>
          </w:tcPr>
          <w:p w14:paraId="11206263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0"/>
              </w:rPr>
            </w:pPr>
            <w:r>
              <w:rPr>
                <w:rFonts w:hint="eastAsia"/>
                <w:kern w:val="0"/>
              </w:rPr>
              <w:t>varchar</w:t>
            </w:r>
          </w:p>
        </w:tc>
        <w:tc>
          <w:tcPr>
            <w:tcW w:w="1134" w:type="dxa"/>
            <w:vAlign w:val="center"/>
          </w:tcPr>
          <w:p w14:paraId="226B3A25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000</w:t>
            </w:r>
          </w:p>
        </w:tc>
        <w:tc>
          <w:tcPr>
            <w:tcW w:w="1843" w:type="dxa"/>
            <w:vAlign w:val="center"/>
          </w:tcPr>
          <w:p w14:paraId="06A2708A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20C42278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F6B223F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615CF" w:rsidRPr="006C0ABF" w14:paraId="179887B9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6169F145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gero_id</w:t>
            </w:r>
          </w:p>
        </w:tc>
        <w:tc>
          <w:tcPr>
            <w:tcW w:w="1701" w:type="dxa"/>
            <w:vAlign w:val="center"/>
          </w:tcPr>
          <w:p w14:paraId="3859BD28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65BA803F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3ED6CD20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51880F1A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BB84769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615CF" w:rsidRPr="006C0ABF" w14:paraId="40061F53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519B925B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14:paraId="584A9834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40BDF95A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313D234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A73ECEF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楼栋：</w:t>
            </w:r>
            <w:r>
              <w:rPr>
                <w:rFonts w:hint="eastAsia"/>
                <w:kern w:val="15"/>
                <w:szCs w:val="21"/>
              </w:rPr>
              <w:t>1</w:t>
            </w:r>
            <w:r>
              <w:rPr>
                <w:rFonts w:hint="eastAsia"/>
                <w:kern w:val="15"/>
                <w:szCs w:val="21"/>
              </w:rPr>
              <w:t>，楼层：</w:t>
            </w:r>
            <w:r>
              <w:rPr>
                <w:rFonts w:hint="eastAsia"/>
                <w:kern w:val="15"/>
                <w:szCs w:val="21"/>
              </w:rPr>
              <w:t>2</w:t>
            </w:r>
            <w:r>
              <w:rPr>
                <w:rFonts w:hint="eastAsia"/>
                <w:kern w:val="15"/>
                <w:szCs w:val="21"/>
              </w:rPr>
              <w:t>，房间：</w:t>
            </w:r>
            <w:r>
              <w:rPr>
                <w:rFonts w:hint="eastAsia"/>
                <w:kern w:val="15"/>
                <w:szCs w:val="21"/>
              </w:rPr>
              <w:t>3</w:t>
            </w:r>
            <w:r>
              <w:rPr>
                <w:rFonts w:hint="eastAsia"/>
                <w:kern w:val="15"/>
                <w:szCs w:val="21"/>
              </w:rPr>
              <w:t>，床位：</w:t>
            </w:r>
            <w:r>
              <w:rPr>
                <w:rFonts w:hint="eastAsia"/>
                <w:kern w:val="15"/>
                <w:szCs w:val="21"/>
              </w:rPr>
              <w:t>4</w:t>
            </w:r>
            <w:r>
              <w:rPr>
                <w:rFonts w:hint="eastAsia"/>
                <w:kern w:val="15"/>
                <w:szCs w:val="21"/>
              </w:rPr>
              <w:t>，区域：</w:t>
            </w:r>
            <w:r>
              <w:rPr>
                <w:rFonts w:hint="eastAsia"/>
                <w:kern w:val="15"/>
                <w:szCs w:val="21"/>
              </w:rPr>
              <w:t>5</w:t>
            </w:r>
          </w:p>
        </w:tc>
        <w:tc>
          <w:tcPr>
            <w:tcW w:w="1843" w:type="dxa"/>
            <w:vAlign w:val="center"/>
          </w:tcPr>
          <w:p w14:paraId="0C5550B6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615CF" w:rsidRPr="006C0ABF" w14:paraId="2326C294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45EC7863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level</w:t>
            </w:r>
          </w:p>
        </w:tc>
        <w:tc>
          <w:tcPr>
            <w:tcW w:w="1701" w:type="dxa"/>
            <w:vAlign w:val="center"/>
          </w:tcPr>
          <w:p w14:paraId="1BD34183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12850660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45244CE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3264198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每深一层加</w:t>
            </w: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vAlign w:val="center"/>
          </w:tcPr>
          <w:p w14:paraId="5DAF24E1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615CF" w:rsidRPr="006C0ABF" w14:paraId="1FE6D7CA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21035E64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14:paraId="1948E5C4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varchar</w:t>
            </w:r>
          </w:p>
        </w:tc>
        <w:tc>
          <w:tcPr>
            <w:tcW w:w="1134" w:type="dxa"/>
            <w:vAlign w:val="center"/>
          </w:tcPr>
          <w:p w14:paraId="1CA355F7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64</w:t>
            </w:r>
          </w:p>
        </w:tc>
        <w:tc>
          <w:tcPr>
            <w:tcW w:w="1843" w:type="dxa"/>
            <w:vAlign w:val="center"/>
          </w:tcPr>
          <w:p w14:paraId="41259C54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5AEB13D0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0763EF7A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615CF" w:rsidRPr="006C0ABF" w14:paraId="79A9FE47" w14:textId="77777777" w:rsidTr="00120388">
        <w:trPr>
          <w:trHeight w:val="335"/>
          <w:jc w:val="center"/>
        </w:trPr>
        <w:tc>
          <w:tcPr>
            <w:tcW w:w="1513" w:type="dxa"/>
            <w:vAlign w:val="center"/>
          </w:tcPr>
          <w:p w14:paraId="75F12A42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del_flag</w:t>
            </w:r>
          </w:p>
        </w:tc>
        <w:tc>
          <w:tcPr>
            <w:tcW w:w="1701" w:type="dxa"/>
            <w:vAlign w:val="center"/>
          </w:tcPr>
          <w:p w14:paraId="3FEF29ED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char</w:t>
            </w:r>
          </w:p>
        </w:tc>
        <w:tc>
          <w:tcPr>
            <w:tcW w:w="1134" w:type="dxa"/>
            <w:vAlign w:val="center"/>
          </w:tcPr>
          <w:p w14:paraId="55283DFE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vAlign w:val="center"/>
          </w:tcPr>
          <w:p w14:paraId="03DF0B66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1EC4FE88" w14:textId="77777777" w:rsidR="004615CF" w:rsidRPr="0088693D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默认为</w:t>
            </w:r>
            <w:r>
              <w:rPr>
                <w:kern w:val="15"/>
                <w:szCs w:val="21"/>
              </w:rPr>
              <w:t>‘</w:t>
            </w:r>
            <w:r>
              <w:rPr>
                <w:rFonts w:hint="eastAsia"/>
                <w:kern w:val="15"/>
                <w:szCs w:val="21"/>
              </w:rPr>
              <w:t>0</w:t>
            </w:r>
            <w:r>
              <w:rPr>
                <w:kern w:val="15"/>
                <w:szCs w:val="21"/>
              </w:rPr>
              <w:t>’</w:t>
            </w:r>
            <w:r>
              <w:rPr>
                <w:rFonts w:hint="eastAsia"/>
                <w:kern w:val="15"/>
                <w:szCs w:val="21"/>
              </w:rPr>
              <w:t>，删除为</w:t>
            </w: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vAlign w:val="center"/>
          </w:tcPr>
          <w:p w14:paraId="06655CE9" w14:textId="77777777" w:rsidR="004615CF" w:rsidRDefault="004615CF" w:rsidP="0012038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3E12EE98" w14:textId="77777777" w:rsidR="00D15CD8" w:rsidRPr="00D15CD8" w:rsidRDefault="00D15CD8" w:rsidP="00E30874"/>
    <w:p w14:paraId="05356ABD" w14:textId="6B5355D3" w:rsidR="00D15CD8" w:rsidRPr="00D15CD8" w:rsidRDefault="00D15CD8" w:rsidP="00D15CD8">
      <w:pPr>
        <w:outlineLvl w:val="2"/>
        <w:rPr>
          <w:rFonts w:ascii="Arial" w:eastAsia="黑体" w:hAnsi="Arial"/>
          <w:bCs/>
          <w:sz w:val="28"/>
          <w:szCs w:val="32"/>
        </w:rPr>
      </w:pPr>
      <w:r w:rsidRPr="00D15CD8">
        <w:rPr>
          <w:rFonts w:ascii="Arial" w:eastAsia="黑体" w:hAnsi="Arial" w:hint="eastAsia"/>
          <w:bCs/>
          <w:sz w:val="28"/>
          <w:szCs w:val="32"/>
        </w:rPr>
        <w:t>4.1.</w:t>
      </w:r>
      <w:r w:rsidR="00C50333">
        <w:rPr>
          <w:rFonts w:ascii="Arial" w:eastAsia="黑体" w:hAnsi="Arial" w:hint="eastAsia"/>
          <w:bCs/>
          <w:sz w:val="28"/>
          <w:szCs w:val="32"/>
        </w:rPr>
        <w:t>4</w:t>
      </w:r>
      <w:r w:rsidRPr="00D15CD8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D15CD8">
        <w:rPr>
          <w:rFonts w:ascii="Arial" w:eastAsia="黑体" w:hAnsi="Arial" w:hint="eastAsia"/>
          <w:bCs/>
          <w:sz w:val="28"/>
          <w:szCs w:val="32"/>
        </w:rPr>
        <w:tab/>
      </w:r>
      <w:r w:rsidRPr="00D15CD8">
        <w:rPr>
          <w:rFonts w:ascii="Arial" w:eastAsia="黑体" w:hAnsi="Arial" w:hint="eastAsia"/>
          <w:bCs/>
          <w:sz w:val="28"/>
          <w:szCs w:val="32"/>
        </w:rPr>
        <w:tab/>
      </w:r>
      <w:r w:rsidR="00371161" w:rsidRPr="007C5EC9">
        <w:rPr>
          <w:rFonts w:ascii="Arial" w:eastAsia="黑体" w:hAnsi="Arial"/>
          <w:bCs/>
          <w:sz w:val="28"/>
          <w:szCs w:val="32"/>
        </w:rPr>
        <w:t>T</w:t>
      </w:r>
      <w:r w:rsidR="004615CF" w:rsidRPr="007C5EC9">
        <w:rPr>
          <w:rFonts w:ascii="Arial" w:eastAsia="黑体" w:hAnsi="Arial"/>
          <w:bCs/>
          <w:sz w:val="28"/>
          <w:szCs w:val="32"/>
        </w:rPr>
        <w:t xml:space="preserve"> </w:t>
      </w:r>
      <w:r w:rsidR="00371161" w:rsidRPr="007C5EC9">
        <w:rPr>
          <w:rFonts w:ascii="Arial" w:eastAsia="黑体" w:hAnsi="Arial"/>
          <w:bCs/>
          <w:sz w:val="28"/>
          <w:szCs w:val="32"/>
        </w:rPr>
        <w:t>_DEVICE</w:t>
      </w:r>
      <w:r w:rsidR="00371161" w:rsidRPr="007C5EC9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="00371161" w:rsidRPr="007C5EC9">
        <w:rPr>
          <w:rFonts w:ascii="Arial" w:eastAsia="黑体" w:hAnsi="Arial" w:hint="eastAsia"/>
          <w:bCs/>
          <w:sz w:val="28"/>
          <w:szCs w:val="32"/>
        </w:rPr>
        <w:t>蓝牙设备信息</w:t>
      </w:r>
      <w:r w:rsidRPr="00D15CD8">
        <w:rPr>
          <w:rFonts w:ascii="Arial" w:eastAsia="黑体" w:hAnsi="Arial" w:hint="eastAsia"/>
          <w:bCs/>
          <w:sz w:val="28"/>
          <w:szCs w:val="32"/>
        </w:rPr>
        <w:t>表</w:t>
      </w:r>
    </w:p>
    <w:p w14:paraId="7EAC38B5" w14:textId="77777777" w:rsidR="00D15CD8" w:rsidRPr="00D15CD8" w:rsidRDefault="00D15CD8" w:rsidP="00D15CD8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D15CD8">
        <w:rPr>
          <w:rFonts w:eastAsia="黑体" w:hint="eastAsia"/>
          <w:kern w:val="28"/>
          <w:szCs w:val="21"/>
        </w:rPr>
        <w:t>表</w:t>
      </w:r>
      <w:r w:rsidRPr="00D15CD8">
        <w:rPr>
          <w:rFonts w:eastAsia="黑体" w:hint="eastAsia"/>
          <w:kern w:val="28"/>
          <w:szCs w:val="21"/>
        </w:rPr>
        <w:t xml:space="preserve">  4.1.</w:t>
      </w:r>
      <w:r w:rsidR="00223232">
        <w:rPr>
          <w:rFonts w:eastAsia="黑体" w:hint="eastAsia"/>
          <w:kern w:val="28"/>
          <w:szCs w:val="21"/>
        </w:rPr>
        <w:t>5</w:t>
      </w:r>
      <w:r w:rsidRPr="00D15CD8">
        <w:rPr>
          <w:rFonts w:eastAsia="黑体" w:hint="eastAsia"/>
          <w:kern w:val="28"/>
          <w:szCs w:val="21"/>
        </w:rPr>
        <w:t xml:space="preserve">                           </w:t>
      </w:r>
      <w:r w:rsidRPr="00D15CD8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D15CD8" w:rsidRPr="00D15CD8" w14:paraId="636028AD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4B929668" w14:textId="77777777" w:rsidR="00D15CD8" w:rsidRPr="00D15CD8" w:rsidRDefault="00D15CD8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15CD8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6C507AB7" w14:textId="77777777" w:rsidR="00D15CD8" w:rsidRPr="00D15CD8" w:rsidRDefault="00D15CD8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15CD8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237744D4" w14:textId="77777777" w:rsidR="00D15CD8" w:rsidRPr="00D15CD8" w:rsidRDefault="00D15CD8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15CD8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3168BC68" w14:textId="77777777" w:rsidR="00D15CD8" w:rsidRPr="00D15CD8" w:rsidRDefault="00D15CD8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15CD8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0ED6865E" w14:textId="77777777" w:rsidR="00D15CD8" w:rsidRPr="00D15CD8" w:rsidRDefault="00D15CD8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15CD8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1F96F222" w14:textId="77777777" w:rsidR="00D15CD8" w:rsidRPr="00D15CD8" w:rsidRDefault="00D15CD8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15CD8">
              <w:rPr>
                <w:rFonts w:hint="eastAsia"/>
                <w:kern w:val="15"/>
                <w:szCs w:val="21"/>
              </w:rPr>
              <w:t>是否允许为</w:t>
            </w:r>
            <w:r w:rsidRPr="00D15CD8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04612E" w:rsidRPr="00D15CD8" w14:paraId="3208254D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16E1F99A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0DDC687D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6AF5373E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0BE7F79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kern w:val="15"/>
                <w:szCs w:val="21"/>
              </w:rPr>
              <w:t>P</w:t>
            </w:r>
            <w:r w:rsidRPr="006C0ABF"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7963A71C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0661F54" w14:textId="77777777" w:rsidR="0004612E" w:rsidRPr="00D15CD8" w:rsidRDefault="0004612E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612E" w:rsidRPr="00D15CD8" w14:paraId="66606DFD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0CAEFE28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elder_id</w:t>
            </w:r>
          </w:p>
        </w:tc>
        <w:tc>
          <w:tcPr>
            <w:tcW w:w="1701" w:type="dxa"/>
            <w:vAlign w:val="center"/>
          </w:tcPr>
          <w:p w14:paraId="6105A39D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0F283E1F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28FDC30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03429B1D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ELDER_BASIC_INFO</w:t>
            </w:r>
            <w:r>
              <w:rPr>
                <w:rFonts w:hint="eastAsia"/>
                <w:kern w:val="15"/>
                <w:szCs w:val="21"/>
              </w:rPr>
              <w:t>表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  <w:vAlign w:val="center"/>
          </w:tcPr>
          <w:p w14:paraId="5BF41D00" w14:textId="77777777" w:rsidR="0004612E" w:rsidRPr="00D15CD8" w:rsidRDefault="0004612E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612E" w:rsidRPr="00D15CD8" w14:paraId="7C04C28F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4CDB7BB9" w14:textId="58F599FF" w:rsidR="0004612E" w:rsidRPr="006C0ABF" w:rsidRDefault="004615C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area</w:t>
            </w:r>
            <w:r w:rsidR="0004612E">
              <w:rPr>
                <w:rFonts w:hint="eastAsia"/>
                <w:kern w:val="15"/>
                <w:szCs w:val="21"/>
              </w:rPr>
              <w:t>_id</w:t>
            </w:r>
          </w:p>
        </w:tc>
        <w:tc>
          <w:tcPr>
            <w:tcW w:w="1701" w:type="dxa"/>
            <w:vAlign w:val="center"/>
          </w:tcPr>
          <w:p w14:paraId="743F5BB3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3434EFB9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30841956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1263013C" w14:textId="62E46A58" w:rsidR="0004612E" w:rsidRPr="006C0ABF" w:rsidRDefault="0004612E" w:rsidP="004615C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</w:t>
            </w:r>
            <w:r w:rsidR="004615CF">
              <w:rPr>
                <w:rFonts w:hint="eastAsia"/>
                <w:kern w:val="15"/>
                <w:szCs w:val="21"/>
              </w:rPr>
              <w:t>AREA</w:t>
            </w:r>
            <w:r>
              <w:rPr>
                <w:rFonts w:hint="eastAsia"/>
                <w:kern w:val="15"/>
                <w:szCs w:val="21"/>
              </w:rPr>
              <w:t>表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  <w:vAlign w:val="center"/>
          </w:tcPr>
          <w:p w14:paraId="6676676A" w14:textId="77777777" w:rsidR="0004612E" w:rsidRPr="00D15CD8" w:rsidRDefault="0004612E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612E" w:rsidRPr="00D15CD8" w14:paraId="10202C7B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273FF9C1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14:paraId="2DD1D9CF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varchar</w:t>
            </w:r>
          </w:p>
        </w:tc>
        <w:tc>
          <w:tcPr>
            <w:tcW w:w="1134" w:type="dxa"/>
            <w:vAlign w:val="center"/>
          </w:tcPr>
          <w:p w14:paraId="4C686F1B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0</w:t>
            </w:r>
          </w:p>
        </w:tc>
        <w:tc>
          <w:tcPr>
            <w:tcW w:w="1843" w:type="dxa"/>
            <w:vAlign w:val="center"/>
          </w:tcPr>
          <w:p w14:paraId="60CCD8AF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69B6DE3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4EA1513C" w14:textId="77777777" w:rsidR="0004612E" w:rsidRPr="00D15CD8" w:rsidRDefault="0004612E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612E" w:rsidRPr="00D15CD8" w14:paraId="088C0DE7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2D6C46DF" w14:textId="3EB8B55B" w:rsidR="0004612E" w:rsidRDefault="00EB469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device_</w:t>
            </w:r>
            <w:r w:rsidR="0004612E">
              <w:rPr>
                <w:rFonts w:hint="eastAsia"/>
                <w:kern w:val="15"/>
                <w:szCs w:val="21"/>
              </w:rPr>
              <w:t>type_id</w:t>
            </w:r>
          </w:p>
        </w:tc>
        <w:tc>
          <w:tcPr>
            <w:tcW w:w="1701" w:type="dxa"/>
            <w:vAlign w:val="center"/>
          </w:tcPr>
          <w:p w14:paraId="06E82B65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02052166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AA18B18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090BE274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DEVICE_TYPE</w:t>
            </w:r>
            <w:r>
              <w:rPr>
                <w:rFonts w:hint="eastAsia"/>
                <w:kern w:val="15"/>
                <w:szCs w:val="21"/>
              </w:rPr>
              <w:t>表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  <w:vAlign w:val="center"/>
          </w:tcPr>
          <w:p w14:paraId="3353691A" w14:textId="77777777" w:rsidR="0004612E" w:rsidRPr="00D15CD8" w:rsidRDefault="0004612E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612E" w:rsidRPr="00D15CD8" w14:paraId="582137AE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0EC7F7CA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active_mode</w:t>
            </w:r>
          </w:p>
        </w:tc>
        <w:tc>
          <w:tcPr>
            <w:tcW w:w="1701" w:type="dxa"/>
            <w:vAlign w:val="center"/>
          </w:tcPr>
          <w:p w14:paraId="031E735B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varchar</w:t>
            </w:r>
          </w:p>
        </w:tc>
        <w:tc>
          <w:tcPr>
            <w:tcW w:w="1134" w:type="dxa"/>
            <w:vAlign w:val="center"/>
          </w:tcPr>
          <w:p w14:paraId="31AE54A7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0</w:t>
            </w:r>
          </w:p>
        </w:tc>
        <w:tc>
          <w:tcPr>
            <w:tcW w:w="1843" w:type="dxa"/>
            <w:vAlign w:val="center"/>
          </w:tcPr>
          <w:p w14:paraId="7951C855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3B3B3AE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active</w:t>
            </w:r>
            <w:r>
              <w:rPr>
                <w:rFonts w:hint="eastAsia"/>
                <w:kern w:val="15"/>
                <w:szCs w:val="21"/>
              </w:rPr>
              <w:t>：正在测量</w:t>
            </w:r>
          </w:p>
          <w:p w14:paraId="4047E187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pause</w:t>
            </w:r>
            <w:r>
              <w:rPr>
                <w:rFonts w:hint="eastAsia"/>
                <w:kern w:val="15"/>
                <w:szCs w:val="21"/>
              </w:rPr>
              <w:t>：当前中止</w:t>
            </w:r>
          </w:p>
          <w:p w14:paraId="3DCC545A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dol</w:t>
            </w:r>
            <w:r>
              <w:rPr>
                <w:rFonts w:hint="eastAsia"/>
                <w:kern w:val="15"/>
                <w:szCs w:val="21"/>
              </w:rPr>
              <w:t>：当前空闲（已连接）</w:t>
            </w:r>
          </w:p>
          <w:p w14:paraId="52670E9E" w14:textId="77777777" w:rsidR="0004612E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disconnect</w:t>
            </w:r>
            <w:r>
              <w:rPr>
                <w:rFonts w:hint="eastAsia"/>
                <w:kern w:val="15"/>
                <w:szCs w:val="21"/>
              </w:rPr>
              <w:t>：链接断开</w:t>
            </w:r>
          </w:p>
        </w:tc>
        <w:tc>
          <w:tcPr>
            <w:tcW w:w="1843" w:type="dxa"/>
            <w:vAlign w:val="center"/>
          </w:tcPr>
          <w:p w14:paraId="5EE00F6F" w14:textId="77777777" w:rsidR="0004612E" w:rsidRPr="00D15CD8" w:rsidRDefault="0004612E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612E" w:rsidRPr="00D15CD8" w14:paraId="4B831267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01F2CFA0" w14:textId="1F16318D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701" w:type="dxa"/>
            <w:vAlign w:val="center"/>
          </w:tcPr>
          <w:p w14:paraId="22B81BB5" w14:textId="56E4B590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134" w:type="dxa"/>
            <w:vAlign w:val="center"/>
          </w:tcPr>
          <w:p w14:paraId="675B661D" w14:textId="77777777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EB71AAE" w14:textId="71CCBFBD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8111F03" w14:textId="6D305228" w:rsidR="0004612E" w:rsidRPr="006C0ABF" w:rsidRDefault="0004612E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F42551A" w14:textId="77777777" w:rsidR="0004612E" w:rsidRPr="00D15CD8" w:rsidRDefault="0004612E" w:rsidP="00D15CD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00E4A312" w14:textId="77777777" w:rsidR="002D420F" w:rsidRDefault="009E3DC5" w:rsidP="006E6C85">
      <w:r w:rsidRPr="009E3DC5">
        <w:rPr>
          <w:rFonts w:hint="eastAsia"/>
        </w:rPr>
        <w:t>这个表和接下来的这张表都是当前没有使用的，如果要上</w:t>
      </w:r>
      <w:r w:rsidRPr="009E3DC5">
        <w:rPr>
          <w:rFonts w:hint="eastAsia"/>
        </w:rPr>
        <w:t>E3</w:t>
      </w:r>
      <w:r w:rsidRPr="009E3DC5">
        <w:rPr>
          <w:rFonts w:hint="eastAsia"/>
        </w:rPr>
        <w:t>则马上需要使用的。本次实现也可以不予创建。</w:t>
      </w:r>
    </w:p>
    <w:p w14:paraId="086F8774" w14:textId="77777777" w:rsidR="006E6C85" w:rsidRDefault="006E6C85" w:rsidP="006E6C85">
      <w:pPr>
        <w:rPr>
          <w:rFonts w:ascii="Arial" w:eastAsia="黑体" w:hAnsi="Arial"/>
          <w:bCs/>
          <w:sz w:val="28"/>
          <w:szCs w:val="32"/>
        </w:rPr>
      </w:pPr>
    </w:p>
    <w:p w14:paraId="7C738521" w14:textId="4EC68926" w:rsidR="002D420F" w:rsidRPr="00C95B10" w:rsidRDefault="002D420F" w:rsidP="002D420F">
      <w:pPr>
        <w:outlineLvl w:val="2"/>
        <w:rPr>
          <w:rFonts w:ascii="Arial" w:eastAsia="黑体" w:hAnsi="Arial"/>
          <w:bCs/>
          <w:sz w:val="28"/>
          <w:szCs w:val="32"/>
        </w:rPr>
      </w:pPr>
      <w:r w:rsidRPr="00C95B10">
        <w:rPr>
          <w:rFonts w:ascii="Arial" w:eastAsia="黑体" w:hAnsi="Arial" w:hint="eastAsia"/>
          <w:bCs/>
          <w:sz w:val="28"/>
          <w:szCs w:val="32"/>
        </w:rPr>
        <w:t>4.1.</w:t>
      </w:r>
      <w:r w:rsidR="00C50333">
        <w:rPr>
          <w:rFonts w:ascii="Arial" w:eastAsia="黑体" w:hAnsi="Arial" w:hint="eastAsia"/>
          <w:bCs/>
          <w:sz w:val="28"/>
          <w:szCs w:val="32"/>
        </w:rPr>
        <w:t>5</w:t>
      </w:r>
      <w:r w:rsidRPr="00C95B10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C95B10">
        <w:rPr>
          <w:rFonts w:ascii="Arial" w:eastAsia="黑体" w:hAnsi="Arial" w:hint="eastAsia"/>
          <w:bCs/>
          <w:sz w:val="28"/>
          <w:szCs w:val="32"/>
        </w:rPr>
        <w:tab/>
      </w:r>
      <w:r w:rsidRPr="00C95B10">
        <w:rPr>
          <w:rFonts w:ascii="Arial" w:eastAsia="黑体" w:hAnsi="Arial" w:hint="eastAsia"/>
          <w:bCs/>
          <w:sz w:val="28"/>
          <w:szCs w:val="32"/>
        </w:rPr>
        <w:tab/>
      </w:r>
      <w:r w:rsidRPr="00F571CD">
        <w:rPr>
          <w:rFonts w:ascii="Arial" w:eastAsia="黑体" w:hAnsi="Arial"/>
          <w:bCs/>
          <w:sz w:val="28"/>
          <w:szCs w:val="32"/>
        </w:rPr>
        <w:t>T_</w:t>
      </w:r>
      <w:r w:rsidRPr="00F571CD">
        <w:rPr>
          <w:rFonts w:ascii="Arial" w:eastAsia="黑体" w:hAnsi="Arial" w:hint="eastAsia"/>
          <w:bCs/>
          <w:sz w:val="28"/>
          <w:szCs w:val="32"/>
        </w:rPr>
        <w:t>DEVICE_TYPE</w:t>
      </w:r>
      <w:r w:rsidRPr="00F571CD">
        <w:rPr>
          <w:rFonts w:ascii="Arial" w:eastAsia="黑体" w:hAnsi="Arial" w:hint="eastAsia"/>
          <w:bCs/>
          <w:sz w:val="28"/>
          <w:szCs w:val="32"/>
        </w:rPr>
        <w:t>设备类型信息</w:t>
      </w:r>
      <w:r w:rsidRPr="00C95B10">
        <w:rPr>
          <w:rFonts w:ascii="Arial" w:eastAsia="黑体" w:hAnsi="Arial" w:hint="eastAsia"/>
          <w:bCs/>
          <w:sz w:val="28"/>
          <w:szCs w:val="32"/>
        </w:rPr>
        <w:t>表</w:t>
      </w:r>
    </w:p>
    <w:p w14:paraId="39208AB7" w14:textId="77777777" w:rsidR="002D420F" w:rsidRPr="007C195D" w:rsidRDefault="002D420F" w:rsidP="002D420F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lastRenderedPageBreak/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1.6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2D420F" w:rsidRPr="006C0ABF" w14:paraId="21E7F8D2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6FA1FFD8" w14:textId="77777777" w:rsidR="002D420F" w:rsidRPr="006C0ABF" w:rsidRDefault="002D420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600A8EAD" w14:textId="77777777" w:rsidR="002D420F" w:rsidRPr="006C0ABF" w:rsidRDefault="002D420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1E8CC823" w14:textId="77777777" w:rsidR="002D420F" w:rsidRPr="006C0ABF" w:rsidRDefault="002D420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2FF1A6C9" w14:textId="77777777" w:rsidR="002D420F" w:rsidRPr="006C0ABF" w:rsidRDefault="002D420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02C83939" w14:textId="77777777" w:rsidR="002D420F" w:rsidRPr="006C0ABF" w:rsidRDefault="002D420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01C4CE18" w14:textId="77777777" w:rsidR="002D420F" w:rsidRPr="006C0ABF" w:rsidRDefault="002D420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是否允许为</w:t>
            </w:r>
            <w:r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EB2303" w:rsidRPr="006C0ABF" w14:paraId="5DD46016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5F42B748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5A1D7838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0D231CB9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7EE5118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kern w:val="15"/>
                <w:szCs w:val="21"/>
              </w:rPr>
              <w:t>P</w:t>
            </w:r>
            <w:r w:rsidRPr="006C0ABF"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7A36B8A8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8A0B3E6" w14:textId="77777777" w:rsidR="00EB2303" w:rsidRPr="0088693D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EB2303" w:rsidRPr="006C0ABF" w14:paraId="23E38AE1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3E1383EF" w14:textId="462D49AD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14:paraId="7120E858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varchar</w:t>
            </w:r>
          </w:p>
        </w:tc>
        <w:tc>
          <w:tcPr>
            <w:tcW w:w="1134" w:type="dxa"/>
            <w:vAlign w:val="center"/>
          </w:tcPr>
          <w:p w14:paraId="02869B12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20</w:t>
            </w:r>
          </w:p>
        </w:tc>
        <w:tc>
          <w:tcPr>
            <w:tcW w:w="1843" w:type="dxa"/>
            <w:vAlign w:val="center"/>
          </w:tcPr>
          <w:p w14:paraId="37325100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2EAF4D8D" w14:textId="77777777" w:rsidR="00EB2303" w:rsidRPr="006C0ABF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描述设备类型，如心电监护仪、</w:t>
            </w:r>
            <w:r>
              <w:rPr>
                <w:rFonts w:hint="eastAsia"/>
                <w:kern w:val="15"/>
                <w:szCs w:val="21"/>
              </w:rPr>
              <w:t>E3</w:t>
            </w:r>
            <w:r>
              <w:rPr>
                <w:rFonts w:hint="eastAsia"/>
                <w:kern w:val="15"/>
                <w:szCs w:val="21"/>
              </w:rPr>
              <w:t>手环等</w:t>
            </w:r>
          </w:p>
        </w:tc>
        <w:tc>
          <w:tcPr>
            <w:tcW w:w="1843" w:type="dxa"/>
            <w:vAlign w:val="center"/>
          </w:tcPr>
          <w:p w14:paraId="262E85E3" w14:textId="77777777" w:rsidR="00EB2303" w:rsidRDefault="00EB230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A255E1" w:rsidRPr="006C0ABF" w14:paraId="57A73F1E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44BCB611" w14:textId="52703B47" w:rsidR="00A255E1" w:rsidRDefault="00A255E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otes</w:t>
            </w:r>
          </w:p>
        </w:tc>
        <w:tc>
          <w:tcPr>
            <w:tcW w:w="1701" w:type="dxa"/>
            <w:vAlign w:val="center"/>
          </w:tcPr>
          <w:p w14:paraId="16A1921B" w14:textId="2F8BC886" w:rsidR="00A255E1" w:rsidRDefault="00A255E1" w:rsidP="00A255E1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varchar</w:t>
            </w:r>
          </w:p>
        </w:tc>
        <w:tc>
          <w:tcPr>
            <w:tcW w:w="1134" w:type="dxa"/>
            <w:vAlign w:val="center"/>
          </w:tcPr>
          <w:p w14:paraId="4F6EC6D0" w14:textId="369EECEF" w:rsidR="00A255E1" w:rsidRDefault="00A255E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2</w:t>
            </w:r>
          </w:p>
        </w:tc>
        <w:tc>
          <w:tcPr>
            <w:tcW w:w="1843" w:type="dxa"/>
            <w:vAlign w:val="center"/>
          </w:tcPr>
          <w:p w14:paraId="67CDEB75" w14:textId="77777777" w:rsidR="00A255E1" w:rsidRPr="006C0ABF" w:rsidRDefault="00A255E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1CED5CC" w14:textId="77777777" w:rsidR="00A255E1" w:rsidRDefault="00A255E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6ECDB55" w14:textId="3EDDAB93" w:rsidR="00A255E1" w:rsidRDefault="00A255E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AE5E15">
              <w:rPr>
                <w:rFonts w:hint="eastAsia"/>
                <w:color w:val="FF0000"/>
                <w:kern w:val="15"/>
                <w:szCs w:val="21"/>
              </w:rPr>
              <w:t>√</w:t>
            </w:r>
          </w:p>
        </w:tc>
      </w:tr>
    </w:tbl>
    <w:p w14:paraId="5253D820" w14:textId="43544D7F" w:rsidR="009E3DC5" w:rsidRDefault="009E3DC5" w:rsidP="009E3DC5">
      <w:pPr>
        <w:rPr>
          <w:rFonts w:ascii="Calibri" w:hAnsi="Calibri"/>
          <w:color w:val="C00000"/>
          <w:szCs w:val="22"/>
        </w:rPr>
      </w:pPr>
    </w:p>
    <w:p w14:paraId="54D8EB22" w14:textId="589E382D" w:rsidR="00772371" w:rsidRPr="00772371" w:rsidRDefault="00772371" w:rsidP="00772371">
      <w:pPr>
        <w:outlineLvl w:val="2"/>
        <w:rPr>
          <w:rFonts w:ascii="Arial" w:eastAsia="黑体" w:hAnsi="Arial"/>
          <w:bCs/>
          <w:color w:val="FF0000"/>
          <w:sz w:val="28"/>
          <w:szCs w:val="32"/>
        </w:rPr>
      </w:pPr>
      <w:r w:rsidRPr="00772371">
        <w:rPr>
          <w:rFonts w:ascii="Arial" w:eastAsia="黑体" w:hAnsi="Arial" w:hint="eastAsia"/>
          <w:bCs/>
          <w:color w:val="FF0000"/>
          <w:sz w:val="28"/>
          <w:szCs w:val="32"/>
        </w:rPr>
        <w:t>4.1.</w:t>
      </w:r>
      <w:r w:rsidR="00C50333">
        <w:rPr>
          <w:rFonts w:ascii="Arial" w:eastAsia="黑体" w:hAnsi="Arial" w:hint="eastAsia"/>
          <w:bCs/>
          <w:color w:val="FF0000"/>
          <w:sz w:val="28"/>
          <w:szCs w:val="32"/>
        </w:rPr>
        <w:t>6</w:t>
      </w:r>
      <w:r w:rsidRPr="00772371">
        <w:rPr>
          <w:rFonts w:ascii="Arial" w:eastAsia="黑体" w:hAnsi="Arial" w:hint="eastAsia"/>
          <w:bCs/>
          <w:color w:val="FF0000"/>
          <w:sz w:val="28"/>
          <w:szCs w:val="32"/>
        </w:rPr>
        <w:t xml:space="preserve"> </w:t>
      </w:r>
      <w:r w:rsidRPr="00772371">
        <w:rPr>
          <w:rFonts w:ascii="Arial" w:eastAsia="黑体" w:hAnsi="Arial" w:hint="eastAsia"/>
          <w:bCs/>
          <w:color w:val="FF0000"/>
          <w:sz w:val="28"/>
          <w:szCs w:val="32"/>
        </w:rPr>
        <w:tab/>
      </w:r>
      <w:r w:rsidRPr="00772371">
        <w:rPr>
          <w:rFonts w:ascii="Arial" w:eastAsia="黑体" w:hAnsi="Arial" w:hint="eastAsia"/>
          <w:bCs/>
          <w:color w:val="FF0000"/>
          <w:sz w:val="28"/>
          <w:szCs w:val="32"/>
        </w:rPr>
        <w:tab/>
      </w:r>
      <w:r w:rsidR="00720B84" w:rsidRPr="00720B84">
        <w:rPr>
          <w:rFonts w:ascii="Arial" w:eastAsia="黑体" w:hAnsi="Arial"/>
          <w:bCs/>
          <w:color w:val="FF0000"/>
          <w:sz w:val="28"/>
          <w:szCs w:val="32"/>
        </w:rPr>
        <w:t>T_GERO_ELDER_EXCHANGE</w:t>
      </w:r>
      <w:r w:rsidR="00720B84">
        <w:rPr>
          <w:rFonts w:ascii="Arial" w:eastAsia="黑体" w:hAnsi="Arial" w:hint="eastAsia"/>
          <w:bCs/>
          <w:color w:val="FF0000"/>
          <w:sz w:val="28"/>
          <w:szCs w:val="32"/>
        </w:rPr>
        <w:t>院属互动信息</w:t>
      </w:r>
      <w:r w:rsidRPr="00772371">
        <w:rPr>
          <w:rFonts w:ascii="Arial" w:eastAsia="黑体" w:hAnsi="Arial" w:hint="eastAsia"/>
          <w:bCs/>
          <w:color w:val="FF0000"/>
          <w:sz w:val="28"/>
          <w:szCs w:val="32"/>
        </w:rPr>
        <w:t>表</w:t>
      </w:r>
    </w:p>
    <w:p w14:paraId="4EF1CA5F" w14:textId="77777777" w:rsidR="00772371" w:rsidRPr="00772371" w:rsidRDefault="00772371" w:rsidP="00772371">
      <w:pPr>
        <w:pStyle w:val="a0"/>
        <w:ind w:firstLine="420"/>
        <w:rPr>
          <w:color w:val="FF0000"/>
          <w:sz w:val="21"/>
          <w:szCs w:val="21"/>
        </w:rPr>
      </w:pPr>
      <w:r w:rsidRPr="00772371">
        <w:rPr>
          <w:rFonts w:hint="eastAsia"/>
          <w:color w:val="FF0000"/>
          <w:sz w:val="21"/>
          <w:szCs w:val="21"/>
        </w:rPr>
        <w:t>表</w:t>
      </w:r>
      <w:r w:rsidRPr="00772371">
        <w:rPr>
          <w:rFonts w:hint="eastAsia"/>
          <w:color w:val="FF0000"/>
          <w:sz w:val="21"/>
          <w:szCs w:val="21"/>
        </w:rPr>
        <w:t xml:space="preserve">  4.1.6                           </w:t>
      </w:r>
      <w:r w:rsidRPr="00772371">
        <w:rPr>
          <w:rFonts w:hint="eastAsia"/>
          <w:color w:val="FF0000"/>
          <w:sz w:val="21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772371" w:rsidRPr="00772371" w14:paraId="00E55CB4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5EDA090F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rFonts w:hint="eastAsia"/>
                <w:color w:val="FF0000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53E3522E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rFonts w:hint="eastAsia"/>
                <w:color w:val="FF0000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6745EB1E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rFonts w:hint="eastAsia"/>
                <w:color w:val="FF0000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09D4F338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rFonts w:hint="eastAsia"/>
                <w:color w:val="FF0000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355B27DB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rFonts w:hint="eastAsia"/>
                <w:color w:val="FF0000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17A5D64A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rFonts w:hint="eastAsia"/>
                <w:color w:val="FF0000"/>
                <w:kern w:val="15"/>
                <w:szCs w:val="21"/>
              </w:rPr>
              <w:t>是否允许为</w:t>
            </w:r>
            <w:r w:rsidRPr="00772371">
              <w:rPr>
                <w:rFonts w:hint="eastAsia"/>
                <w:color w:val="FF0000"/>
                <w:kern w:val="15"/>
                <w:szCs w:val="21"/>
              </w:rPr>
              <w:t>null</w:t>
            </w:r>
          </w:p>
        </w:tc>
      </w:tr>
      <w:tr w:rsidR="00772371" w:rsidRPr="00772371" w14:paraId="01207E54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1E2E05F6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rFonts w:hint="eastAsia"/>
                <w:color w:val="FF0000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4FEB57BC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color w:val="FF0000"/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116B7048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87F37D5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72371">
              <w:rPr>
                <w:color w:val="FF0000"/>
                <w:kern w:val="15"/>
                <w:szCs w:val="21"/>
              </w:rPr>
              <w:t>P</w:t>
            </w:r>
            <w:r w:rsidRPr="00772371">
              <w:rPr>
                <w:rFonts w:hint="eastAsia"/>
                <w:color w:val="FF0000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2EBD691C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491AB37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  <w:tr w:rsidR="00772371" w:rsidRPr="00772371" w14:paraId="01BCADDE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76898F1C" w14:textId="77777777" w:rsidR="00772371" w:rsidRPr="00772371" w:rsidRDefault="00C51E9F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participant</w:t>
            </w:r>
            <w:r w:rsidR="009B7B07">
              <w:rPr>
                <w:rFonts w:hint="eastAsia"/>
                <w:color w:val="FF0000"/>
                <w:kern w:val="15"/>
                <w:szCs w:val="21"/>
              </w:rPr>
              <w:t>s</w:t>
            </w:r>
          </w:p>
        </w:tc>
        <w:tc>
          <w:tcPr>
            <w:tcW w:w="1701" w:type="dxa"/>
            <w:vAlign w:val="center"/>
          </w:tcPr>
          <w:p w14:paraId="61EEE596" w14:textId="77777777" w:rsidR="00772371" w:rsidRPr="00772371" w:rsidRDefault="00760D8B" w:rsidP="0019240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nvarchar</w:t>
            </w:r>
          </w:p>
        </w:tc>
        <w:tc>
          <w:tcPr>
            <w:tcW w:w="1134" w:type="dxa"/>
            <w:vAlign w:val="center"/>
          </w:tcPr>
          <w:p w14:paraId="62738170" w14:textId="77777777" w:rsidR="00772371" w:rsidRPr="00772371" w:rsidRDefault="00760D8B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200</w:t>
            </w:r>
          </w:p>
        </w:tc>
        <w:tc>
          <w:tcPr>
            <w:tcW w:w="1843" w:type="dxa"/>
            <w:vAlign w:val="center"/>
          </w:tcPr>
          <w:p w14:paraId="5E899D11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8499665" w14:textId="77777777" w:rsidR="00772371" w:rsidRPr="00772371" w:rsidRDefault="00857DC9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事件相关人员</w:t>
            </w:r>
            <w:r w:rsidR="00117F50">
              <w:rPr>
                <w:rFonts w:hint="eastAsia"/>
                <w:color w:val="FF0000"/>
                <w:kern w:val="15"/>
                <w:szCs w:val="21"/>
              </w:rPr>
              <w:t>，用</w:t>
            </w:r>
            <w:r w:rsidR="00117F50">
              <w:rPr>
                <w:rFonts w:hint="eastAsia"/>
                <w:color w:val="FF0000"/>
                <w:kern w:val="15"/>
                <w:szCs w:val="21"/>
              </w:rPr>
              <w:t>json</w:t>
            </w:r>
            <w:r w:rsidR="00117F50">
              <w:rPr>
                <w:rFonts w:hint="eastAsia"/>
                <w:color w:val="FF0000"/>
                <w:kern w:val="15"/>
                <w:szCs w:val="21"/>
              </w:rPr>
              <w:t>字符串</w:t>
            </w:r>
          </w:p>
        </w:tc>
        <w:tc>
          <w:tcPr>
            <w:tcW w:w="1843" w:type="dxa"/>
            <w:vAlign w:val="center"/>
          </w:tcPr>
          <w:p w14:paraId="51BCF2B6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  <w:tr w:rsidR="00772371" w:rsidRPr="00772371" w14:paraId="7394C14E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07BC16F7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mediator</w:t>
            </w:r>
            <w:r w:rsidR="009B7B07">
              <w:rPr>
                <w:rFonts w:hint="eastAsia"/>
                <w:color w:val="FF0000"/>
                <w:kern w:val="15"/>
                <w:szCs w:val="21"/>
              </w:rPr>
              <w:t>s</w:t>
            </w:r>
          </w:p>
        </w:tc>
        <w:tc>
          <w:tcPr>
            <w:tcW w:w="1701" w:type="dxa"/>
            <w:vAlign w:val="center"/>
          </w:tcPr>
          <w:p w14:paraId="7A1767CE" w14:textId="77777777" w:rsidR="00772371" w:rsidRPr="00772371" w:rsidRDefault="00760D8B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nvarchar</w:t>
            </w:r>
          </w:p>
        </w:tc>
        <w:tc>
          <w:tcPr>
            <w:tcW w:w="1134" w:type="dxa"/>
            <w:vAlign w:val="center"/>
          </w:tcPr>
          <w:p w14:paraId="4377DB3C" w14:textId="77777777" w:rsidR="00772371" w:rsidRPr="00772371" w:rsidRDefault="00760D8B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200</w:t>
            </w:r>
          </w:p>
        </w:tc>
        <w:tc>
          <w:tcPr>
            <w:tcW w:w="1843" w:type="dxa"/>
            <w:vAlign w:val="center"/>
          </w:tcPr>
          <w:p w14:paraId="40A396BF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6F036AB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调解人</w:t>
            </w:r>
            <w:r w:rsidR="00117F50">
              <w:rPr>
                <w:rFonts w:hint="eastAsia"/>
                <w:color w:val="FF0000"/>
                <w:kern w:val="15"/>
                <w:szCs w:val="21"/>
              </w:rPr>
              <w:t>，用</w:t>
            </w:r>
            <w:r w:rsidR="00117F50">
              <w:rPr>
                <w:rFonts w:hint="eastAsia"/>
                <w:color w:val="FF0000"/>
                <w:kern w:val="15"/>
                <w:szCs w:val="21"/>
              </w:rPr>
              <w:t>json</w:t>
            </w:r>
            <w:r w:rsidR="00117F50">
              <w:rPr>
                <w:rFonts w:hint="eastAsia"/>
                <w:color w:val="FF0000"/>
                <w:kern w:val="15"/>
                <w:szCs w:val="21"/>
              </w:rPr>
              <w:t>字符串</w:t>
            </w:r>
          </w:p>
        </w:tc>
        <w:tc>
          <w:tcPr>
            <w:tcW w:w="1843" w:type="dxa"/>
            <w:vAlign w:val="center"/>
          </w:tcPr>
          <w:p w14:paraId="6CBBBA08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  <w:tr w:rsidR="00772371" w:rsidRPr="00772371" w14:paraId="49B25211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4DC43794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description</w:t>
            </w:r>
          </w:p>
        </w:tc>
        <w:tc>
          <w:tcPr>
            <w:tcW w:w="1701" w:type="dxa"/>
            <w:vAlign w:val="center"/>
          </w:tcPr>
          <w:p w14:paraId="12F204D4" w14:textId="77777777" w:rsidR="00772371" w:rsidRPr="00772371" w:rsidRDefault="0001396E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n</w:t>
            </w:r>
            <w:r w:rsidR="006F18F3">
              <w:rPr>
                <w:rFonts w:hint="eastAsia"/>
                <w:color w:val="FF0000"/>
                <w:kern w:val="15"/>
                <w:szCs w:val="21"/>
              </w:rPr>
              <w:t>text</w:t>
            </w:r>
          </w:p>
        </w:tc>
        <w:tc>
          <w:tcPr>
            <w:tcW w:w="1134" w:type="dxa"/>
            <w:vAlign w:val="center"/>
          </w:tcPr>
          <w:p w14:paraId="4F9420B1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AC914B6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1118C44E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描述</w:t>
            </w:r>
          </w:p>
        </w:tc>
        <w:tc>
          <w:tcPr>
            <w:tcW w:w="1843" w:type="dxa"/>
            <w:vAlign w:val="center"/>
          </w:tcPr>
          <w:p w14:paraId="1DA76B6F" w14:textId="77777777" w:rsidR="00772371" w:rsidRPr="00772371" w:rsidRDefault="00AE5E15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AE5E15">
              <w:rPr>
                <w:rFonts w:hint="eastAsia"/>
                <w:color w:val="FF0000"/>
                <w:kern w:val="15"/>
                <w:szCs w:val="21"/>
              </w:rPr>
              <w:t>√</w:t>
            </w:r>
          </w:p>
        </w:tc>
      </w:tr>
      <w:tr w:rsidR="00772371" w:rsidRPr="00772371" w14:paraId="51179DB9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2EE4E70A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result</w:t>
            </w:r>
          </w:p>
        </w:tc>
        <w:tc>
          <w:tcPr>
            <w:tcW w:w="1701" w:type="dxa"/>
            <w:vAlign w:val="center"/>
          </w:tcPr>
          <w:p w14:paraId="1A7EE2F9" w14:textId="77777777" w:rsidR="00772371" w:rsidRPr="00772371" w:rsidRDefault="0001396E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nvarchar</w:t>
            </w:r>
          </w:p>
        </w:tc>
        <w:tc>
          <w:tcPr>
            <w:tcW w:w="1134" w:type="dxa"/>
            <w:vAlign w:val="center"/>
          </w:tcPr>
          <w:p w14:paraId="53FF6CDE" w14:textId="77777777" w:rsidR="00772371" w:rsidRPr="00772371" w:rsidRDefault="0001396E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200</w:t>
            </w:r>
          </w:p>
        </w:tc>
        <w:tc>
          <w:tcPr>
            <w:tcW w:w="1843" w:type="dxa"/>
            <w:vAlign w:val="center"/>
          </w:tcPr>
          <w:p w14:paraId="29E78F6D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4277A1EE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调解结果</w:t>
            </w:r>
          </w:p>
        </w:tc>
        <w:tc>
          <w:tcPr>
            <w:tcW w:w="1843" w:type="dxa"/>
            <w:vAlign w:val="center"/>
          </w:tcPr>
          <w:p w14:paraId="0C029E65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  <w:tr w:rsidR="00772371" w:rsidRPr="00772371" w14:paraId="39C04B22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2A4B60EC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recorder</w:t>
            </w:r>
          </w:p>
        </w:tc>
        <w:tc>
          <w:tcPr>
            <w:tcW w:w="1701" w:type="dxa"/>
            <w:vAlign w:val="center"/>
          </w:tcPr>
          <w:p w14:paraId="1735439E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3B64530B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0F561AD3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0C8F3D21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记录人，实际是</w:t>
            </w:r>
            <w:r>
              <w:rPr>
                <w:rFonts w:hint="eastAsia"/>
                <w:color w:val="FF0000"/>
                <w:kern w:val="15"/>
                <w:szCs w:val="21"/>
              </w:rPr>
              <w:t>staff_id</w:t>
            </w:r>
            <w:r>
              <w:rPr>
                <w:rFonts w:hint="eastAsia"/>
                <w:color w:val="FF0000"/>
                <w:kern w:val="15"/>
                <w:szCs w:val="21"/>
              </w:rPr>
              <w:t>，关联</w:t>
            </w:r>
            <w:r>
              <w:rPr>
                <w:rFonts w:hint="eastAsia"/>
                <w:color w:val="FF0000"/>
                <w:kern w:val="15"/>
                <w:szCs w:val="21"/>
              </w:rPr>
              <w:t>T_STAFF_INFO</w:t>
            </w:r>
          </w:p>
        </w:tc>
        <w:tc>
          <w:tcPr>
            <w:tcW w:w="1843" w:type="dxa"/>
            <w:vAlign w:val="center"/>
          </w:tcPr>
          <w:p w14:paraId="00C9ED34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  <w:tr w:rsidR="00772371" w:rsidRPr="00772371" w14:paraId="40A8C1E3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4CC067F6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14:paraId="43BB0472" w14:textId="77777777" w:rsidR="00772371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datetime</w:t>
            </w:r>
          </w:p>
        </w:tc>
        <w:tc>
          <w:tcPr>
            <w:tcW w:w="1134" w:type="dxa"/>
            <w:vAlign w:val="center"/>
          </w:tcPr>
          <w:p w14:paraId="73CA3B0E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C8F54BC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D34D7A8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0D509B65" w14:textId="77777777" w:rsidR="00772371" w:rsidRPr="00772371" w:rsidRDefault="00772371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  <w:tr w:rsidR="000E4CBA" w:rsidRPr="00772371" w14:paraId="571DF218" w14:textId="77777777" w:rsidTr="00EC50D2">
        <w:trPr>
          <w:trHeight w:val="335"/>
          <w:jc w:val="center"/>
        </w:trPr>
        <w:tc>
          <w:tcPr>
            <w:tcW w:w="1513" w:type="dxa"/>
            <w:vAlign w:val="center"/>
          </w:tcPr>
          <w:p w14:paraId="59CBEA5F" w14:textId="77777777" w:rsidR="000E4CBA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gero_id</w:t>
            </w:r>
          </w:p>
        </w:tc>
        <w:tc>
          <w:tcPr>
            <w:tcW w:w="1701" w:type="dxa"/>
            <w:vAlign w:val="center"/>
          </w:tcPr>
          <w:p w14:paraId="23CE0FE2" w14:textId="77777777" w:rsidR="000E4CBA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49315C78" w14:textId="77777777" w:rsidR="000E4CBA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E6AF130" w14:textId="77777777" w:rsidR="000E4CBA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2AEA1C41" w14:textId="77777777" w:rsidR="000E4CBA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>
              <w:rPr>
                <w:rFonts w:hint="eastAsia"/>
                <w:color w:val="FF0000"/>
                <w:kern w:val="15"/>
                <w:szCs w:val="21"/>
              </w:rPr>
              <w:t>关联</w:t>
            </w:r>
            <w:r>
              <w:rPr>
                <w:rFonts w:hint="eastAsia"/>
                <w:color w:val="FF0000"/>
                <w:kern w:val="15"/>
                <w:szCs w:val="21"/>
              </w:rPr>
              <w:t>T_GERO_INFO</w:t>
            </w:r>
            <w:r>
              <w:rPr>
                <w:rFonts w:hint="eastAsia"/>
                <w:color w:val="FF0000"/>
                <w:kern w:val="15"/>
                <w:szCs w:val="21"/>
              </w:rPr>
              <w:t>的</w:t>
            </w:r>
            <w:r>
              <w:rPr>
                <w:rFonts w:hint="eastAsia"/>
                <w:color w:val="FF0000"/>
                <w:kern w:val="15"/>
                <w:szCs w:val="21"/>
              </w:rPr>
              <w:t>id</w:t>
            </w:r>
          </w:p>
        </w:tc>
        <w:tc>
          <w:tcPr>
            <w:tcW w:w="1843" w:type="dxa"/>
            <w:vAlign w:val="center"/>
          </w:tcPr>
          <w:p w14:paraId="376E2C42" w14:textId="77777777" w:rsidR="000E4CBA" w:rsidRPr="00772371" w:rsidRDefault="000E4CB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</w:tbl>
    <w:p w14:paraId="5069CE61" w14:textId="77777777" w:rsidR="00772371" w:rsidRPr="00772371" w:rsidRDefault="00772371" w:rsidP="009E3DC5">
      <w:pPr>
        <w:rPr>
          <w:rFonts w:ascii="Calibri" w:hAnsi="Calibri"/>
          <w:color w:val="C00000"/>
          <w:szCs w:val="22"/>
        </w:rPr>
      </w:pPr>
    </w:p>
    <w:p w14:paraId="3CF952E8" w14:textId="77777777" w:rsidR="006949A5" w:rsidRDefault="006949A5" w:rsidP="006949A5">
      <w:pPr>
        <w:pStyle w:val="Heading2"/>
        <w:numPr>
          <w:ilvl w:val="1"/>
          <w:numId w:val="0"/>
        </w:numPr>
        <w:tabs>
          <w:tab w:val="num" w:pos="720"/>
        </w:tabs>
        <w:spacing w:line="416" w:lineRule="auto"/>
      </w:pPr>
      <w:r>
        <w:rPr>
          <w:rFonts w:hint="eastAsia"/>
        </w:rPr>
        <w:t>4.2</w:t>
      </w:r>
      <w:r>
        <w:rPr>
          <w:rFonts w:hint="eastAsia"/>
        </w:rPr>
        <w:t>老人模块</w:t>
      </w:r>
      <w:r w:rsidRPr="00242070">
        <w:rPr>
          <w:rFonts w:hint="eastAsia"/>
        </w:rPr>
        <w:t>结构设计</w:t>
      </w:r>
    </w:p>
    <w:p w14:paraId="41D74F96" w14:textId="5256A395" w:rsidR="00F11DBB" w:rsidRPr="004D38B9" w:rsidRDefault="00F11DBB" w:rsidP="00F11DBB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</w:t>
      </w:r>
      <w:r>
        <w:rPr>
          <w:rFonts w:ascii="Arial" w:eastAsia="黑体" w:hAnsi="Arial" w:hint="eastAsia"/>
          <w:bCs/>
          <w:sz w:val="28"/>
          <w:szCs w:val="32"/>
        </w:rPr>
        <w:t>2</w:t>
      </w:r>
      <w:r w:rsidRPr="00C961C2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1</w:t>
      </w:r>
      <w:r w:rsidRPr="00C961C2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 T_ELDER</w:t>
      </w:r>
      <w:r>
        <w:rPr>
          <w:rFonts w:ascii="Arial" w:eastAsia="黑体" w:hAnsi="Arial" w:hint="eastAsia"/>
          <w:bCs/>
          <w:sz w:val="28"/>
          <w:szCs w:val="32"/>
        </w:rPr>
        <w:t>老人基本信息表</w:t>
      </w:r>
    </w:p>
    <w:p w14:paraId="4DB6231F" w14:textId="77777777" w:rsidR="00F11DBB" w:rsidRPr="007C195D" w:rsidRDefault="00F11DBB" w:rsidP="00F11DBB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2.1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F11DBB" w:rsidRPr="00E7671A" w14:paraId="1DA4A4CE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EA3FC8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A51024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A4A812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70029D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741492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4A20DA4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是否允许为</w:t>
            </w:r>
            <w:r w:rsidRPr="00E7671A">
              <w:rPr>
                <w:kern w:val="15"/>
                <w:szCs w:val="21"/>
              </w:rPr>
              <w:t>null</w:t>
            </w:r>
          </w:p>
        </w:tc>
      </w:tr>
      <w:tr w:rsidR="00F11DBB" w:rsidRPr="00E7671A" w14:paraId="35D1F477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BA5451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D4762C" w14:textId="77777777" w:rsidR="00F11DBB" w:rsidRDefault="00F11DBB" w:rsidP="00D16B84">
            <w:pPr>
              <w:jc w:val="center"/>
              <w:rPr>
                <w:szCs w:val="21"/>
              </w:rPr>
            </w:pPr>
            <w:r>
              <w:rPr>
                <w:kern w:val="0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0B60A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E22430" w14:textId="77777777" w:rsidR="00F11DBB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138831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</w:t>
            </w:r>
            <w:r w:rsidRPr="0013531F"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14D7BEC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933AC7" w:rsidRPr="00E7671A" w14:paraId="178D85AD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947222" w14:textId="77777777" w:rsidR="00933AC7" w:rsidRDefault="00933AC7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gero_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67CC0" w14:textId="77777777" w:rsidR="00933AC7" w:rsidRDefault="00933AC7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520E03" w14:textId="77777777" w:rsidR="00933AC7" w:rsidRDefault="00933AC7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5DF407" w14:textId="77777777" w:rsidR="00933AC7" w:rsidRDefault="00933AC7" w:rsidP="00D16B84">
            <w:pPr>
              <w:pStyle w:val="a"/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E2FEB" w14:textId="77777777" w:rsidR="00933AC7" w:rsidRDefault="00933AC7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>
              <w:rPr>
                <w:rFonts w:hint="eastAsia"/>
                <w:szCs w:val="21"/>
              </w:rPr>
              <w:t>T_GERO_INFO</w:t>
            </w:r>
            <w:r>
              <w:rPr>
                <w:rFonts w:hint="eastAsia"/>
                <w:szCs w:val="21"/>
              </w:rPr>
              <w:t>表中的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1B17604" w14:textId="77777777" w:rsidR="00933AC7" w:rsidRPr="00E7671A" w:rsidRDefault="00933AC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E7671A" w14:paraId="45A4FD58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24DD0F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ddres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0419D0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506559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5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46EFE0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82D6A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现居住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6BD6045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E5168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377A8357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7C2538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ag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AD3C0D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E9C62E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BA87B1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E3E08C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年龄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409F7A6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E5168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36936FBE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6AB6483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ssf_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8BAB67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BF2F86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5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A6042C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56F67" w14:textId="77777777" w:rsidR="00F11DBB" w:rsidRPr="00625437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社保卡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E446ECA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7125E22E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7DF96B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rchive_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1EA806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43029" w14:textId="77777777" w:rsidR="00F11DBB" w:rsidRPr="004B3588" w:rsidRDefault="00704E5C" w:rsidP="00D16B84">
            <w:pPr>
              <w:ind w:firstLine="360"/>
              <w:rPr>
                <w:color w:val="FF0000"/>
                <w:szCs w:val="21"/>
              </w:rPr>
            </w:pPr>
            <w:r w:rsidRPr="004B3588">
              <w:rPr>
                <w:rFonts w:hint="eastAsia"/>
                <w:color w:val="FF0000"/>
                <w:szCs w:val="21"/>
              </w:rPr>
              <w:t>2</w:t>
            </w:r>
            <w:r w:rsidR="00F11DBB" w:rsidRPr="004B3588">
              <w:rPr>
                <w:rFonts w:hint="eastAsia"/>
                <w:color w:val="FF0000"/>
                <w:szCs w:val="21"/>
              </w:rPr>
              <w:t>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655845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9C05E7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档案编号，不清楚用处，养老院要求加的。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4BBFC31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3CDAAAD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04C6F93" w14:textId="34D7697D" w:rsidR="00F11DBB" w:rsidRDefault="00120388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rea</w:t>
            </w:r>
            <w:r w:rsidR="00F11DBB">
              <w:rPr>
                <w:rFonts w:hint="eastAsia"/>
                <w:szCs w:val="21"/>
              </w:rPr>
              <w:t>_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2F367B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64B65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EA2FD9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外键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72A696" w14:textId="009C2EB7" w:rsidR="00F11DBB" w:rsidRDefault="00F11DBB" w:rsidP="001203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入住床号，关联</w:t>
            </w:r>
            <w:r>
              <w:rPr>
                <w:rFonts w:hint="eastAsia"/>
                <w:szCs w:val="21"/>
              </w:rPr>
              <w:t>T_</w:t>
            </w:r>
            <w:r w:rsidR="00120388">
              <w:rPr>
                <w:rFonts w:hint="eastAsia"/>
                <w:szCs w:val="21"/>
              </w:rPr>
              <w:t>AREA</w:t>
            </w:r>
            <w:r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8953640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262FD60E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F07DFD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ationality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8FBB7C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508A13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31CCC5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F0BDDB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民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F118D9A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1979788C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786E6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arriag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9135D2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0EBB4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02BE03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78F17B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:</w:t>
            </w:r>
            <w:r>
              <w:rPr>
                <w:rFonts w:hint="eastAsia"/>
                <w:szCs w:val="21"/>
              </w:rPr>
              <w:t>未婚</w:t>
            </w:r>
            <w:r>
              <w:rPr>
                <w:rFonts w:hint="eastAsia"/>
                <w:szCs w:val="21"/>
              </w:rPr>
              <w:t xml:space="preserve">  1</w:t>
            </w:r>
            <w:r>
              <w:rPr>
                <w:rFonts w:hint="eastAsia"/>
                <w:szCs w:val="21"/>
              </w:rPr>
              <w:t>：已婚</w:t>
            </w:r>
            <w:r>
              <w:rPr>
                <w:rFonts w:hint="eastAsia"/>
                <w:szCs w:val="21"/>
              </w:rPr>
              <w:t xml:space="preserve"> 2</w:t>
            </w:r>
            <w:r>
              <w:rPr>
                <w:rFonts w:hint="eastAsia"/>
                <w:szCs w:val="21"/>
              </w:rPr>
              <w:t>：离异</w:t>
            </w:r>
            <w:r>
              <w:rPr>
                <w:rFonts w:hint="eastAsia"/>
                <w:szCs w:val="21"/>
              </w:rPr>
              <w:t xml:space="preserve"> 3:</w:t>
            </w:r>
            <w:r>
              <w:rPr>
                <w:rFonts w:hint="eastAsia"/>
                <w:szCs w:val="21"/>
              </w:rPr>
              <w:t>丧偶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654A128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E5168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02FE2BCD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8E9407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ative_plac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659605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552F6C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47DAA4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4DFB74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籍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32B5FA7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1E5F25B7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B2947E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birthday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D24205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6BB1BB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000371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574EDB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出身年月日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9B8C4EC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E7671A" w14:paraId="365EF4F0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5C74EC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olitical_statu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C8E420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BBD452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B2C8D0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AF388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政治面貌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AF60C20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368D7B6E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08EEC8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education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33A615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38B7F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5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AB480B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AA6E97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受教育水平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2537739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098D07F4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7223472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residenc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4F24CC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9EFA35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6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036E39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14C825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户口所在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9DC7F04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E5168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76BDDB8B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4C9A075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care_level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11BF9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A25535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24AB21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69D69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护理等级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7D0B057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E5168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463DE97E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D7977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checkin_dat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E4D858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31C953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996F00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58C8AD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入院日期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31A839B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721BF97C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EC851B1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checkout_dat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E51762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4FF532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C9B8F1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5E9507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离院日期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C70B05E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18FFA77D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31EFF0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pply_url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21A3EC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9C9299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5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38CDD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D7E86E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申请表</w:t>
            </w:r>
            <w:r>
              <w:rPr>
                <w:rFonts w:hint="eastAsia"/>
                <w:szCs w:val="21"/>
              </w:rPr>
              <w:t>url</w:t>
            </w:r>
            <w:r>
              <w:rPr>
                <w:rFonts w:hint="eastAsia"/>
                <w:szCs w:val="21"/>
              </w:rPr>
              <w:t>（图片）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4D21DC3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0C90600C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831D38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urvey</w:t>
            </w:r>
            <w:r w:rsidRPr="005B7D36">
              <w:rPr>
                <w:szCs w:val="21"/>
              </w:rPr>
              <w:t>_url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CB786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FC9538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5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4286B6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DC45E8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调防表</w:t>
            </w:r>
            <w:r>
              <w:rPr>
                <w:rFonts w:hint="eastAsia"/>
                <w:szCs w:val="21"/>
              </w:rPr>
              <w:t>url</w:t>
            </w:r>
            <w:r>
              <w:rPr>
                <w:rFonts w:hint="eastAsia"/>
                <w:szCs w:val="21"/>
              </w:rPr>
              <w:t>（图片）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A11964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1F92D476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27C827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ssess</w:t>
            </w:r>
            <w:r w:rsidRPr="005B7D36">
              <w:rPr>
                <w:szCs w:val="21"/>
              </w:rPr>
              <w:t>_url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197F1C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8E1DAF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5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4561F0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255BC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审批表</w:t>
            </w:r>
            <w:r>
              <w:rPr>
                <w:rFonts w:hint="eastAsia"/>
                <w:szCs w:val="21"/>
              </w:rPr>
              <w:t>url</w:t>
            </w:r>
            <w:r>
              <w:rPr>
                <w:rFonts w:hint="eastAsia"/>
                <w:szCs w:val="21"/>
              </w:rPr>
              <w:t>（图片）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04F91EF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44D17312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84ECDBC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rack_url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01C22B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11D90B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5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51A5EA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38F39D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rFonts w:hint="eastAsia"/>
                <w:szCs w:val="21"/>
              </w:rPr>
              <w:t>天跟踪记录表</w:t>
            </w:r>
            <w:r>
              <w:rPr>
                <w:rFonts w:hint="eastAsia"/>
                <w:szCs w:val="21"/>
              </w:rPr>
              <w:t>url</w:t>
            </w:r>
            <w:r>
              <w:rPr>
                <w:rFonts w:hint="eastAsia"/>
                <w:szCs w:val="21"/>
              </w:rPr>
              <w:t>（图片）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7710E77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E7671A" w14:paraId="0859E2C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76A0D6A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ad_mac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F0503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39B547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B6331D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6BCEA5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房间</w:t>
            </w:r>
            <w:r>
              <w:rPr>
                <w:rFonts w:hint="eastAsia"/>
                <w:szCs w:val="21"/>
              </w:rPr>
              <w:t>pad</w:t>
            </w:r>
            <w:r>
              <w:rPr>
                <w:rFonts w:hint="eastAsia"/>
                <w:szCs w:val="21"/>
              </w:rPr>
              <w:t>的</w:t>
            </w:r>
            <w:r>
              <w:rPr>
                <w:rFonts w:hint="eastAsia"/>
                <w:szCs w:val="21"/>
              </w:rPr>
              <w:t>mac</w:t>
            </w:r>
            <w:r>
              <w:rPr>
                <w:rFonts w:hint="eastAsia"/>
                <w:szCs w:val="21"/>
              </w:rPr>
              <w:t>，用于绑定上传信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DBE340E" w14:textId="77777777" w:rsidR="00F11DBB" w:rsidRPr="00E7671A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7671A">
              <w:rPr>
                <w:rFonts w:hint="eastAsia"/>
                <w:kern w:val="15"/>
                <w:szCs w:val="21"/>
              </w:rPr>
              <w:t>√</w:t>
            </w:r>
          </w:p>
        </w:tc>
      </w:tr>
    </w:tbl>
    <w:p w14:paraId="22A0898A" w14:textId="77777777" w:rsidR="00F11DBB" w:rsidRDefault="00F11DBB" w:rsidP="00E30874"/>
    <w:p w14:paraId="2ACB9845" w14:textId="77777777" w:rsidR="00F11DBB" w:rsidRDefault="00F11DBB" w:rsidP="00F11DBB">
      <w:pPr>
        <w:outlineLvl w:val="2"/>
        <w:rPr>
          <w:rFonts w:ascii="Arial" w:eastAsia="黑体" w:hAnsi="Arial"/>
          <w:bCs/>
          <w:sz w:val="28"/>
          <w:szCs w:val="32"/>
        </w:rPr>
      </w:pPr>
      <w:r>
        <w:rPr>
          <w:rFonts w:ascii="Arial" w:eastAsia="黑体" w:hAnsi="Arial" w:hint="eastAsia"/>
          <w:bCs/>
          <w:sz w:val="28"/>
          <w:szCs w:val="32"/>
        </w:rPr>
        <w:t xml:space="preserve">4.2.2 </w:t>
      </w:r>
      <w:r w:rsidR="00AD21AE">
        <w:rPr>
          <w:rFonts w:ascii="Arial" w:eastAsia="黑体" w:hAnsi="Arial" w:hint="eastAsia"/>
          <w:bCs/>
          <w:sz w:val="28"/>
          <w:szCs w:val="32"/>
        </w:rPr>
        <w:tab/>
      </w:r>
      <w:r w:rsidR="00AD21AE">
        <w:rPr>
          <w:rFonts w:ascii="Arial" w:eastAsia="黑体" w:hAnsi="Arial" w:hint="eastAsia"/>
          <w:bCs/>
          <w:sz w:val="28"/>
          <w:szCs w:val="32"/>
        </w:rPr>
        <w:tab/>
      </w:r>
      <w:r w:rsidRPr="000124AD">
        <w:rPr>
          <w:rFonts w:ascii="Arial" w:eastAsia="黑体" w:hAnsi="Arial" w:hint="eastAsia"/>
          <w:bCs/>
          <w:sz w:val="28"/>
          <w:szCs w:val="32"/>
        </w:rPr>
        <w:t>T_ELDER_SHEET</w:t>
      </w:r>
      <w:r w:rsidRPr="000124AD">
        <w:rPr>
          <w:rFonts w:ascii="Arial" w:eastAsia="黑体" w:hAnsi="Arial" w:hint="eastAsia"/>
          <w:bCs/>
          <w:sz w:val="28"/>
          <w:szCs w:val="32"/>
        </w:rPr>
        <w:t>老人各种表（申请、调防、审批、健康）</w:t>
      </w:r>
    </w:p>
    <w:p w14:paraId="6AC1D782" w14:textId="77777777" w:rsidR="00F11DBB" w:rsidRPr="00F11DBB" w:rsidRDefault="00F11DBB" w:rsidP="00F11DBB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2.2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F11DBB" w:rsidRPr="000124AD" w14:paraId="3284570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39393E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211E6E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2E346A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E32233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1FE1C0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38AB98D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是否允许为</w:t>
            </w:r>
            <w:r w:rsidRPr="000124AD">
              <w:rPr>
                <w:kern w:val="15"/>
                <w:szCs w:val="21"/>
              </w:rPr>
              <w:t>null</w:t>
            </w:r>
          </w:p>
        </w:tc>
      </w:tr>
      <w:tr w:rsidR="00F11DBB" w:rsidRPr="000124AD" w14:paraId="4951E6F3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9EF4D1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elder_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610F4B" w14:textId="77777777" w:rsidR="00F11DBB" w:rsidRPr="00B456B2" w:rsidRDefault="00F11DBB" w:rsidP="00D16B84">
            <w:pPr>
              <w:jc w:val="center"/>
              <w:rPr>
                <w:szCs w:val="21"/>
              </w:rPr>
            </w:pPr>
            <w:r w:rsidRPr="00B456B2">
              <w:rPr>
                <w:rFonts w:hint="eastAsia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367D4B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190FCE" w14:textId="77777777" w:rsidR="00F11DBB" w:rsidRDefault="00F11DBB" w:rsidP="00D16B84">
            <w:pPr>
              <w:pStyle w:val="a"/>
              <w:ind w:firstLine="420"/>
              <w:rPr>
                <w:kern w:val="2"/>
                <w:sz w:val="21"/>
                <w:szCs w:val="21"/>
              </w:rPr>
            </w:pPr>
            <w:r>
              <w:rPr>
                <w:rFonts w:hint="eastAsia"/>
                <w:kern w:val="2"/>
                <w:sz w:val="21"/>
                <w:szCs w:val="21"/>
              </w:rPr>
              <w:t>primary key</w:t>
            </w:r>
          </w:p>
          <w:p w14:paraId="307DB283" w14:textId="77777777" w:rsidR="00F11DBB" w:rsidRPr="00B456B2" w:rsidRDefault="00F11DBB" w:rsidP="00D16B84">
            <w:pPr>
              <w:pStyle w:val="a"/>
              <w:ind w:firstLine="420"/>
              <w:rPr>
                <w:kern w:val="2"/>
                <w:sz w:val="21"/>
                <w:szCs w:val="21"/>
              </w:rPr>
            </w:pPr>
            <w:r>
              <w:rPr>
                <w:rFonts w:hint="eastAsia"/>
                <w:kern w:val="2"/>
                <w:sz w:val="21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C2DFF1" w14:textId="59E43C19" w:rsidR="00F11DBB" w:rsidRDefault="00F11DBB" w:rsidP="007B5AC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 w:rsidR="007B5AC2">
              <w:rPr>
                <w:rFonts w:hint="eastAsia"/>
                <w:szCs w:val="21"/>
              </w:rPr>
              <w:t>T_ELDER</w:t>
            </w:r>
            <w:r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7C8C5398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52707742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E2E555" w14:textId="77777777" w:rsidR="00F11DBB" w:rsidRPr="00002547" w:rsidRDefault="00F11DBB" w:rsidP="00D16B84">
            <w:pPr>
              <w:rPr>
                <w:color w:val="548DD4"/>
                <w:szCs w:val="21"/>
              </w:rPr>
            </w:pPr>
            <w:r w:rsidRPr="00EB425B">
              <w:rPr>
                <w:rFonts w:hint="eastAsia"/>
                <w:color w:val="548DD4"/>
                <w:szCs w:val="21"/>
              </w:rPr>
              <w:t>%</w:t>
            </w:r>
            <w:r w:rsidRPr="00EB425B">
              <w:rPr>
                <w:rFonts w:hint="eastAsia"/>
                <w:color w:val="548DD4"/>
                <w:szCs w:val="21"/>
              </w:rPr>
              <w:t>以下为入院申请表</w:t>
            </w:r>
            <w:r w:rsidRPr="00EB425B">
              <w:rPr>
                <w:rFonts w:hint="eastAsia"/>
                <w:color w:val="548DD4"/>
                <w:szCs w:val="21"/>
              </w:rPr>
              <w:t>%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FB23F0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A8501A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13BC80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0CFF6B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部分信息在</w:t>
            </w:r>
            <w:r>
              <w:rPr>
                <w:rFonts w:hint="eastAsia"/>
                <w:szCs w:val="21"/>
              </w:rPr>
              <w:t>Elder</w:t>
            </w:r>
            <w:r>
              <w:rPr>
                <w:rFonts w:hint="eastAsia"/>
                <w:szCs w:val="21"/>
              </w:rPr>
              <w:t>表中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7BB373C4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5026C935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A2087D" w14:textId="77777777" w:rsidR="00F11DBB" w:rsidRPr="00002547" w:rsidRDefault="00F11DBB" w:rsidP="00D16B84">
            <w:pPr>
              <w:rPr>
                <w:color w:val="548DD4"/>
                <w:szCs w:val="21"/>
              </w:rPr>
            </w:pPr>
            <w:r w:rsidRPr="00002547">
              <w:rPr>
                <w:rFonts w:hint="eastAsia"/>
                <w:color w:val="548DD4"/>
                <w:szCs w:val="21"/>
              </w:rPr>
              <w:t>apply_na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9716D4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36ACEB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CC8E10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BAF0C0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申请人姓名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3AD52325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7BBF8965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E7E970" w14:textId="77777777" w:rsidR="00F11DBB" w:rsidRPr="00002547" w:rsidRDefault="00F11DBB" w:rsidP="00D16B84">
            <w:pPr>
              <w:rPr>
                <w:color w:val="548DD4"/>
                <w:szCs w:val="21"/>
              </w:rPr>
            </w:pPr>
            <w:r w:rsidRPr="00002547">
              <w:rPr>
                <w:rFonts w:hint="eastAsia"/>
                <w:color w:val="548DD4"/>
                <w:szCs w:val="21"/>
              </w:rPr>
              <w:t>apply_dat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B95936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9E7525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8D2D80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B55E46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申请入住日期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627CF9DE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114AB037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8FFFA4" w14:textId="77777777" w:rsidR="00F11DBB" w:rsidRPr="00002547" w:rsidRDefault="00F11DBB" w:rsidP="00D16B84">
            <w:pPr>
              <w:rPr>
                <w:color w:val="548DD4"/>
                <w:szCs w:val="21"/>
              </w:rPr>
            </w:pPr>
            <w:r w:rsidRPr="00002547">
              <w:rPr>
                <w:rFonts w:hint="eastAsia"/>
                <w:color w:val="548DD4"/>
                <w:szCs w:val="21"/>
              </w:rPr>
              <w:t>medical_history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B48E51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ntex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5F964C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0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7B090E" w14:textId="77777777" w:rsidR="00F11DBB" w:rsidRDefault="00F11DBB" w:rsidP="00D16B84">
            <w:pPr>
              <w:pStyle w:val="Header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F3750" w14:textId="77777777" w:rsidR="00F11DBB" w:rsidRDefault="00F11DBB" w:rsidP="00D16B84">
            <w:pPr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12F2F95A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759D8347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770C27" w14:textId="77777777" w:rsidR="00F11DBB" w:rsidRPr="00002547" w:rsidRDefault="00F11DBB" w:rsidP="00D16B84">
            <w:pPr>
              <w:rPr>
                <w:color w:val="548DD4"/>
                <w:szCs w:val="21"/>
              </w:rPr>
            </w:pPr>
            <w:r w:rsidRPr="00002547">
              <w:rPr>
                <w:rFonts w:hint="eastAsia"/>
                <w:color w:val="548DD4"/>
                <w:szCs w:val="21"/>
              </w:rPr>
              <w:lastRenderedPageBreak/>
              <w:t>apply_reason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214C70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9A6E4E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725429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CA94B1" w14:textId="77777777" w:rsidR="00F11DBB" w:rsidRDefault="00F11DBB" w:rsidP="00D16B84">
            <w:pPr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030C0B82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419684E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8E0115" w14:textId="77777777" w:rsidR="00F11DBB" w:rsidRDefault="00F11DBB" w:rsidP="00D16B84">
            <w:pPr>
              <w:rPr>
                <w:szCs w:val="21"/>
              </w:rPr>
            </w:pPr>
            <w:r w:rsidRPr="00EB425B">
              <w:rPr>
                <w:rFonts w:hint="eastAsia"/>
                <w:color w:val="943634"/>
                <w:szCs w:val="21"/>
              </w:rPr>
              <w:t>%</w:t>
            </w:r>
            <w:r w:rsidRPr="00EB425B">
              <w:rPr>
                <w:rFonts w:hint="eastAsia"/>
                <w:color w:val="943634"/>
                <w:szCs w:val="21"/>
              </w:rPr>
              <w:t>以下为调访表</w:t>
            </w:r>
            <w:r w:rsidRPr="00EB425B">
              <w:rPr>
                <w:rFonts w:hint="eastAsia"/>
                <w:color w:val="943634"/>
                <w:szCs w:val="21"/>
              </w:rPr>
              <w:t>%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F83970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B7DBC4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B4D817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0E33C" w14:textId="77777777" w:rsidR="00F11DBB" w:rsidRDefault="00F11DBB" w:rsidP="00D16B84">
            <w:pPr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68127008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257F15F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971D96" w14:textId="77777777" w:rsidR="00F11DBB" w:rsidRPr="00002547" w:rsidRDefault="00F11DBB" w:rsidP="00D16B84">
            <w:pPr>
              <w:rPr>
                <w:color w:val="943634"/>
                <w:szCs w:val="21"/>
              </w:rPr>
            </w:pPr>
            <w:r>
              <w:rPr>
                <w:rFonts w:hint="eastAsia"/>
                <w:color w:val="943634"/>
                <w:szCs w:val="21"/>
              </w:rPr>
              <w:t>surveyor_signatur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AC7548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5353B0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CFC8CC" w14:textId="23E27961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7CC3CE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调防人姓名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05DF6B6B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387925DB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7D2414" w14:textId="77777777" w:rsidR="00F11DBB" w:rsidRPr="00002547" w:rsidRDefault="00F11DBB" w:rsidP="00D16B84">
            <w:pPr>
              <w:rPr>
                <w:color w:val="943634"/>
                <w:szCs w:val="21"/>
              </w:rPr>
            </w:pPr>
            <w:r w:rsidRPr="00002547">
              <w:rPr>
                <w:rFonts w:hint="eastAsia"/>
                <w:color w:val="943634"/>
                <w:szCs w:val="21"/>
              </w:rPr>
              <w:t>surveyor_rol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7A9AA9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F08503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0D81AB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0F59BA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调访人职位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4125C70B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5852E5B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46959F" w14:textId="77777777" w:rsidR="00F11DBB" w:rsidRPr="00002547" w:rsidRDefault="00F11DBB" w:rsidP="00D16B84">
            <w:pPr>
              <w:rPr>
                <w:color w:val="943634"/>
                <w:szCs w:val="21"/>
              </w:rPr>
            </w:pPr>
            <w:r w:rsidRPr="00002547">
              <w:rPr>
                <w:rFonts w:hint="eastAsia"/>
                <w:color w:val="943634"/>
                <w:szCs w:val="21"/>
              </w:rPr>
              <w:t>survey_dat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48B9CD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98B372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DDC81B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C07A6A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调访日期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5A8945ED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012AFC56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75CA63" w14:textId="77777777" w:rsidR="00F11DBB" w:rsidRPr="00002547" w:rsidRDefault="00F11DBB" w:rsidP="00D16B84">
            <w:pPr>
              <w:rPr>
                <w:color w:val="943634"/>
                <w:szCs w:val="21"/>
              </w:rPr>
            </w:pPr>
            <w:r w:rsidRPr="00002547">
              <w:rPr>
                <w:rFonts w:hint="eastAsia"/>
                <w:color w:val="943634"/>
                <w:szCs w:val="21"/>
              </w:rPr>
              <w:t>survey_result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9C3E9C" w14:textId="68C29CD8" w:rsidR="00F11DBB" w:rsidRDefault="000024EC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5A39E6" w14:textId="0D07FCE3" w:rsidR="00F11DBB" w:rsidRDefault="000024EC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F05C0F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C917A3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调访结论</w:t>
            </w:r>
            <w:r>
              <w:rPr>
                <w:rFonts w:hint="eastAsia"/>
                <w:szCs w:val="21"/>
              </w:rPr>
              <w:t>, 1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agree 0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disagre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A290484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6859E85A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C11FC6" w14:textId="77777777" w:rsidR="00F11DBB" w:rsidRPr="00002547" w:rsidRDefault="00F11DBB" w:rsidP="00D16B84">
            <w:pPr>
              <w:rPr>
                <w:color w:val="943634"/>
                <w:szCs w:val="21"/>
              </w:rPr>
            </w:pPr>
            <w:r w:rsidRPr="00002547">
              <w:rPr>
                <w:rFonts w:hint="eastAsia"/>
                <w:color w:val="943634"/>
                <w:szCs w:val="21"/>
              </w:rPr>
              <w:t>survey_special_item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E69960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D85568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00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47B09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6A89D5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特殊服务项目内容</w:t>
            </w:r>
          </w:p>
          <w:p w14:paraId="6BCB9A45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TODO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9F8E20D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09081909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F0C429C" w14:textId="77777777" w:rsidR="00F11DBB" w:rsidRDefault="00F11DBB" w:rsidP="00D16B84">
            <w:pPr>
              <w:rPr>
                <w:szCs w:val="21"/>
              </w:rPr>
            </w:pPr>
            <w:r w:rsidRPr="00EB425B">
              <w:rPr>
                <w:rFonts w:hint="eastAsia"/>
                <w:color w:val="00B050"/>
                <w:szCs w:val="21"/>
              </w:rPr>
              <w:t>%</w:t>
            </w:r>
            <w:r w:rsidRPr="00EB425B">
              <w:rPr>
                <w:rFonts w:hint="eastAsia"/>
                <w:color w:val="00B050"/>
                <w:szCs w:val="21"/>
              </w:rPr>
              <w:t>以下为入院审批表</w:t>
            </w:r>
            <w:r w:rsidRPr="00EB425B">
              <w:rPr>
                <w:rFonts w:hint="eastAsia"/>
                <w:color w:val="00B050"/>
                <w:szCs w:val="21"/>
              </w:rPr>
              <w:t>%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AB4041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B27382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138DEF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245D6C" w14:textId="77777777" w:rsidR="00F11DBB" w:rsidRDefault="00F11DBB" w:rsidP="00D16B84">
            <w:pPr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16F9E813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14A6B1C7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9A9E94B" w14:textId="77777777" w:rsidR="00F11DBB" w:rsidRPr="00EB425B" w:rsidRDefault="00F11DBB" w:rsidP="00D16B84">
            <w:pPr>
              <w:rPr>
                <w:color w:val="00B050"/>
                <w:szCs w:val="21"/>
              </w:rPr>
            </w:pPr>
            <w:r w:rsidRPr="00EB425B">
              <w:rPr>
                <w:rFonts w:hint="eastAsia"/>
                <w:color w:val="00B050"/>
                <w:szCs w:val="21"/>
              </w:rPr>
              <w:t>test_result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64D27E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BB3AF7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00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E64476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439F2F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体检结论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D476B76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38AF7FA2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91F2852" w14:textId="77777777" w:rsidR="00F11DBB" w:rsidRPr="00EB425B" w:rsidRDefault="00F11DBB" w:rsidP="00D16B84">
            <w:pPr>
              <w:rPr>
                <w:color w:val="00B050"/>
                <w:szCs w:val="21"/>
              </w:rPr>
            </w:pPr>
            <w:r w:rsidRPr="00EB425B">
              <w:rPr>
                <w:rFonts w:hint="eastAsia"/>
                <w:color w:val="00B050"/>
                <w:szCs w:val="21"/>
              </w:rPr>
              <w:t>doctor_signatur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D70FFC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1068D1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92A1B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54199B" w14:textId="422CDF9E" w:rsidR="00F11DBB" w:rsidRDefault="00F11DBB" w:rsidP="007B5AC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见表</w:t>
            </w:r>
            <w:r>
              <w:rPr>
                <w:rFonts w:hint="eastAsia"/>
                <w:szCs w:val="21"/>
              </w:rPr>
              <w:t>T_</w:t>
            </w:r>
            <w:r w:rsidR="007B5AC2">
              <w:rPr>
                <w:rFonts w:hint="eastAsia"/>
                <w:szCs w:val="21"/>
              </w:rPr>
              <w:t>STAFF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67215332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0B1036AC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F919C9" w14:textId="77777777" w:rsidR="00F11DBB" w:rsidRPr="00EB425B" w:rsidRDefault="00F11DBB" w:rsidP="00D16B84">
            <w:pPr>
              <w:rPr>
                <w:color w:val="00B050"/>
                <w:szCs w:val="21"/>
              </w:rPr>
            </w:pPr>
            <w:r w:rsidRPr="00EB425B">
              <w:rPr>
                <w:rFonts w:hint="eastAsia"/>
                <w:color w:val="00B050"/>
                <w:szCs w:val="21"/>
              </w:rPr>
              <w:t>assess_care_level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DF6CBD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B3AC2A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B666E6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1F3D80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专护</w:t>
            </w:r>
            <w:r>
              <w:rPr>
                <w:rFonts w:hint="eastAsia"/>
                <w:szCs w:val="21"/>
              </w:rPr>
              <w:t>,1</w:t>
            </w:r>
            <w:r>
              <w:rPr>
                <w:rFonts w:hint="eastAsia"/>
                <w:szCs w:val="21"/>
              </w:rPr>
              <w:t>一级</w:t>
            </w:r>
            <w:r>
              <w:rPr>
                <w:rFonts w:hint="eastAsia"/>
                <w:szCs w:val="21"/>
              </w:rPr>
              <w:t>,2</w:t>
            </w:r>
            <w:r>
              <w:rPr>
                <w:rFonts w:hint="eastAsia"/>
                <w:szCs w:val="21"/>
              </w:rPr>
              <w:t>同理</w:t>
            </w:r>
            <w:r>
              <w:rPr>
                <w:rFonts w:hint="eastAsia"/>
                <w:szCs w:val="21"/>
              </w:rPr>
              <w:t>,3.</w:t>
            </w:r>
            <w:r>
              <w:rPr>
                <w:rFonts w:hint="eastAsia"/>
                <w:szCs w:val="21"/>
              </w:rPr>
              <w:t>同理。医生评定的护理等级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53BC044D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39940148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1182F9A" w14:textId="77777777" w:rsidR="00F11DBB" w:rsidRPr="00EB425B" w:rsidRDefault="00F11DBB" w:rsidP="00D16B84">
            <w:pPr>
              <w:rPr>
                <w:color w:val="00B050"/>
                <w:szCs w:val="21"/>
              </w:rPr>
            </w:pPr>
            <w:r w:rsidRPr="00EB425B">
              <w:rPr>
                <w:rFonts w:hint="eastAsia"/>
                <w:color w:val="00B050"/>
                <w:szCs w:val="21"/>
              </w:rPr>
              <w:t>assess_signatur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2906A1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A4CFE4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5A2CC5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5A03A4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评估人签名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163E7C96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533C773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8ED7330" w14:textId="77777777" w:rsidR="00F11DBB" w:rsidRPr="00EB425B" w:rsidRDefault="00F11DBB" w:rsidP="00D16B84">
            <w:pPr>
              <w:rPr>
                <w:color w:val="00B050"/>
                <w:szCs w:val="21"/>
              </w:rPr>
            </w:pPr>
            <w:r w:rsidRPr="00EB425B">
              <w:rPr>
                <w:rFonts w:hint="eastAsia"/>
                <w:color w:val="00B050"/>
                <w:szCs w:val="21"/>
              </w:rPr>
              <w:t>admin_decision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2B5498" w14:textId="10CFF4F5" w:rsidR="00F11DBB" w:rsidRDefault="000024EC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ACEC7B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64E881" w14:textId="77777777" w:rsidR="00F11DBB" w:rsidRDefault="00F11DBB" w:rsidP="00D16B84">
            <w:pPr>
              <w:pStyle w:val="Header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311442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:</w:t>
            </w:r>
            <w:r>
              <w:rPr>
                <w:rFonts w:hint="eastAsia"/>
                <w:szCs w:val="21"/>
              </w:rPr>
              <w:t>不同意，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：同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53CF189C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18F2555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F56768" w14:textId="77777777" w:rsidR="00F11DBB" w:rsidRPr="00EB425B" w:rsidRDefault="00F11DBB" w:rsidP="00D16B84">
            <w:pPr>
              <w:rPr>
                <w:color w:val="00B050"/>
                <w:szCs w:val="21"/>
              </w:rPr>
            </w:pPr>
            <w:r w:rsidRPr="00EB425B">
              <w:rPr>
                <w:rFonts w:hint="eastAsia"/>
                <w:color w:val="00B050"/>
                <w:szCs w:val="21"/>
              </w:rPr>
              <w:t>register_no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352118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E2D32C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E56554" w14:textId="77777777" w:rsidR="00F11DBB" w:rsidRDefault="00F11DBB" w:rsidP="00D16B84">
            <w:pPr>
              <w:pStyle w:val="Header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127CE4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住院号，不知道什么用，先留着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1211A024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24C7710E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01456C" w14:textId="77777777" w:rsidR="00F11DBB" w:rsidRPr="00EB425B" w:rsidRDefault="00F11DBB" w:rsidP="00D16B84">
            <w:pPr>
              <w:rPr>
                <w:color w:val="00B050"/>
                <w:szCs w:val="21"/>
              </w:rPr>
            </w:pPr>
            <w:r w:rsidRPr="00EB425B">
              <w:rPr>
                <w:rFonts w:hint="eastAsia"/>
                <w:color w:val="00B050"/>
                <w:szCs w:val="21"/>
              </w:rPr>
              <w:t>approve_signatur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D41238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E15FBA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7780AA" w14:textId="77777777" w:rsidR="00F11DBB" w:rsidRDefault="00F11DBB" w:rsidP="00D16B84">
            <w:pPr>
              <w:pStyle w:val="Header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D78EDA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院长签名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7DF7E25C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124A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0124AD" w14:paraId="711328D2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CBD384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%</w:t>
            </w:r>
            <w:r>
              <w:rPr>
                <w:rFonts w:hint="eastAsia"/>
                <w:szCs w:val="21"/>
              </w:rPr>
              <w:t>首次入院健康状况介绍表</w:t>
            </w:r>
            <w:r>
              <w:rPr>
                <w:rFonts w:hint="eastAsia"/>
                <w:szCs w:val="21"/>
              </w:rPr>
              <w:t>%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FEC757" w14:textId="77777777" w:rsidR="00F11DBB" w:rsidRPr="00EB425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5D2708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051FEB" w14:textId="77777777" w:rsidR="00F11DBB" w:rsidRDefault="00F11DBB" w:rsidP="00D16B84">
            <w:pPr>
              <w:pStyle w:val="Header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3DE3C5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先不管了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5B12B07E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0124AD" w14:paraId="7891B9B0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3BCBDD" w14:textId="77777777" w:rsidR="00F11DBB" w:rsidRDefault="00F11DBB" w:rsidP="00D16B84">
            <w:pPr>
              <w:rPr>
                <w:szCs w:val="21"/>
              </w:rPr>
            </w:pPr>
            <w:r>
              <w:rPr>
                <w:szCs w:val="21"/>
              </w:rPr>
              <w:t>…</w:t>
            </w:r>
            <w:r>
              <w:rPr>
                <w:rFonts w:hint="eastAsia"/>
                <w:szCs w:val="21"/>
              </w:rPr>
              <w:t>.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166B12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8C17B0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E99B8B" w14:textId="77777777" w:rsidR="00F11DBB" w:rsidRDefault="00F11DBB" w:rsidP="00D16B84">
            <w:pPr>
              <w:pStyle w:val="Header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08EEE0" w14:textId="77777777" w:rsidR="00F11DBB" w:rsidRDefault="00F11DBB" w:rsidP="00D16B84">
            <w:pPr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65730870" w14:textId="77777777" w:rsidR="00F11DBB" w:rsidRPr="000124AD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5031B521" w14:textId="77777777" w:rsidR="00F11DBB" w:rsidRDefault="00F11DBB" w:rsidP="00E30874"/>
    <w:p w14:paraId="1AABBB63" w14:textId="13FBFC0E" w:rsidR="00F11DBB" w:rsidRPr="004D38B9" w:rsidRDefault="00F11DBB" w:rsidP="00F11DBB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</w:t>
      </w:r>
      <w:r w:rsidR="00264297">
        <w:rPr>
          <w:rFonts w:ascii="Arial" w:eastAsia="黑体" w:hAnsi="Arial" w:hint="eastAsia"/>
          <w:bCs/>
          <w:sz w:val="28"/>
          <w:szCs w:val="32"/>
        </w:rPr>
        <w:t>2</w:t>
      </w:r>
      <w:r w:rsidRPr="00C961C2">
        <w:rPr>
          <w:rFonts w:ascii="Arial" w:eastAsia="黑体" w:hAnsi="Arial" w:hint="eastAsia"/>
          <w:bCs/>
          <w:sz w:val="28"/>
          <w:szCs w:val="32"/>
        </w:rPr>
        <w:t>.</w:t>
      </w:r>
      <w:r w:rsidR="00264297">
        <w:rPr>
          <w:rFonts w:ascii="Arial" w:eastAsia="黑体" w:hAnsi="Arial" w:hint="eastAsia"/>
          <w:bCs/>
          <w:sz w:val="28"/>
          <w:szCs w:val="32"/>
        </w:rPr>
        <w:t>3</w:t>
      </w:r>
      <w:r w:rsidRPr="00C961C2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="00136D27">
        <w:rPr>
          <w:rFonts w:ascii="Arial" w:eastAsia="黑体" w:hAnsi="Arial" w:hint="eastAsia"/>
          <w:bCs/>
          <w:sz w:val="28"/>
          <w:szCs w:val="32"/>
        </w:rPr>
        <w:tab/>
      </w:r>
      <w:r w:rsidR="00E30874">
        <w:rPr>
          <w:rFonts w:ascii="Arial" w:eastAsia="黑体" w:hAnsi="Arial" w:hint="eastAsia"/>
          <w:bCs/>
          <w:sz w:val="28"/>
          <w:szCs w:val="32"/>
        </w:rPr>
        <w:t>T_</w:t>
      </w:r>
      <w:r w:rsidR="00B319A1">
        <w:rPr>
          <w:rFonts w:ascii="Arial" w:eastAsia="黑体" w:hAnsi="Arial" w:hint="eastAsia"/>
          <w:bCs/>
          <w:sz w:val="28"/>
          <w:szCs w:val="32"/>
        </w:rPr>
        <w:t>ELDER_</w:t>
      </w:r>
      <w:r w:rsidR="00E30874">
        <w:rPr>
          <w:rFonts w:ascii="Arial" w:eastAsia="黑体" w:hAnsi="Arial" w:hint="eastAsia"/>
          <w:bCs/>
          <w:sz w:val="28"/>
          <w:szCs w:val="32"/>
        </w:rPr>
        <w:t>FAMILY</w:t>
      </w:r>
      <w:r>
        <w:rPr>
          <w:rFonts w:ascii="Arial" w:eastAsia="黑体" w:hAnsi="Arial" w:hint="eastAsia"/>
          <w:bCs/>
          <w:sz w:val="28"/>
          <w:szCs w:val="32"/>
        </w:rPr>
        <w:t>老人家属信息表</w:t>
      </w:r>
    </w:p>
    <w:p w14:paraId="72637C55" w14:textId="77777777" w:rsidR="00F11DBB" w:rsidRPr="007C195D" w:rsidRDefault="00F11DBB" w:rsidP="00F11DBB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</w:t>
      </w:r>
      <w:r w:rsidR="00264297"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.</w:t>
      </w:r>
      <w:r w:rsidR="00264297">
        <w:rPr>
          <w:rFonts w:hint="eastAsia"/>
          <w:sz w:val="21"/>
          <w:szCs w:val="21"/>
        </w:rPr>
        <w:t>3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F11DBB" w:rsidRPr="00B835DF" w14:paraId="70244199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230558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523A96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1DE15A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03B261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AA4BA4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0D0D8FD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是否允许为</w:t>
            </w:r>
            <w:r w:rsidRPr="00B835DF">
              <w:rPr>
                <w:kern w:val="15"/>
                <w:szCs w:val="21"/>
              </w:rPr>
              <w:t>null</w:t>
            </w:r>
          </w:p>
        </w:tc>
      </w:tr>
      <w:tr w:rsidR="00F11DBB" w:rsidRPr="00B835DF" w14:paraId="7AD1019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0CC09C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AA6429" w14:textId="77777777" w:rsidR="00F11DBB" w:rsidRDefault="00F11DBB" w:rsidP="00D16B84">
            <w:pPr>
              <w:jc w:val="center"/>
              <w:rPr>
                <w:szCs w:val="21"/>
              </w:rPr>
            </w:pPr>
            <w:r>
              <w:rPr>
                <w:kern w:val="0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CC903A" w14:textId="77777777" w:rsidR="00F11DBB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16EA2D" w14:textId="77777777" w:rsidR="00F11DBB" w:rsidRDefault="00F11DBB" w:rsidP="00D16B84">
            <w:pPr>
              <w:pStyle w:val="a"/>
              <w:ind w:firstLine="360"/>
              <w:rPr>
                <w:sz w:val="21"/>
                <w:szCs w:val="21"/>
              </w:rPr>
            </w:pPr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54F46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家属</w:t>
            </w:r>
            <w:r w:rsidRPr="0013531F"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2C37029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B835DF" w14:paraId="0DE2AC1B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8274C9" w14:textId="77777777" w:rsidR="00F11DBB" w:rsidRPr="00625437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elder_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469A39" w14:textId="77777777" w:rsidR="00F11DBB" w:rsidRPr="00625437" w:rsidRDefault="00F11DBB" w:rsidP="00D16B84">
            <w:pPr>
              <w:jc w:val="center"/>
              <w:rPr>
                <w:szCs w:val="21"/>
              </w:rPr>
            </w:pPr>
            <w:r>
              <w:rPr>
                <w:kern w:val="0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294E5E" w14:textId="77777777" w:rsidR="00F11DBB" w:rsidRPr="00625437" w:rsidRDefault="00F11DBB" w:rsidP="00D16B84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219FAC" w14:textId="77777777" w:rsidR="00F11DBB" w:rsidRPr="00625437" w:rsidRDefault="00F11DBB" w:rsidP="00D16B84">
            <w:pPr>
              <w:pStyle w:val="a"/>
              <w:ind w:firstLine="360"/>
              <w:rPr>
                <w:sz w:val="21"/>
                <w:szCs w:val="21"/>
              </w:rPr>
            </w:pPr>
            <w:r>
              <w:rPr>
                <w:rFonts w:hint="eastAsia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C8D41" w14:textId="64DF2A8F" w:rsidR="00F11DBB" w:rsidRPr="00625437" w:rsidRDefault="00EB4696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>
              <w:rPr>
                <w:rFonts w:hint="eastAsia"/>
                <w:szCs w:val="21"/>
              </w:rPr>
              <w:t>T_ELDER</w:t>
            </w:r>
            <w:r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A4FC573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B835DF" w14:paraId="305FC895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6F3307D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na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BC681D" w14:textId="77777777" w:rsidR="00F11DBB" w:rsidRDefault="00F11DBB" w:rsidP="00D16B84">
            <w:pPr>
              <w:ind w:leftChars="202" w:left="424"/>
              <w:rPr>
                <w:szCs w:val="21"/>
              </w:rPr>
            </w:pPr>
            <w:r>
              <w:rPr>
                <w:rFonts w:hint="eastAsia"/>
                <w:szCs w:val="21"/>
              </w:rP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09BA0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3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B99B8A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1EB605" w14:textId="77777777" w:rsidR="00F11DBB" w:rsidRDefault="00F11DBB" w:rsidP="00D16B8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名字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956BB7C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B835DF" w14:paraId="05FBC9C9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098E04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urgent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9E97B3" w14:textId="5DA3531E" w:rsidR="00F11DBB" w:rsidRDefault="000024EC" w:rsidP="00D16B84">
            <w:pPr>
              <w:ind w:leftChars="202" w:left="424"/>
              <w:rPr>
                <w:szCs w:val="21"/>
              </w:rPr>
            </w:pPr>
            <w:r>
              <w:rPr>
                <w:rFonts w:hint="eastAsia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95BBEC" w14:textId="5DB8862E" w:rsidR="00F11DBB" w:rsidRDefault="000024EC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558A09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7095E2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否紧急联系人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CBD1E20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B835DF" w14:paraId="0D547B52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F855444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relationship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DA0102" w14:textId="77777777" w:rsidR="00F11DBB" w:rsidRDefault="00F11DBB" w:rsidP="00D16B84">
            <w:pPr>
              <w:ind w:leftChars="202" w:left="424"/>
              <w:rPr>
                <w:szCs w:val="21"/>
              </w:rPr>
            </w:pPr>
            <w:r>
              <w:rPr>
                <w:rFonts w:hint="eastAsia"/>
                <w:szCs w:val="21"/>
              </w:rP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0F7671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2187DF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2DEE5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与老人关系，</w:t>
            </w:r>
            <w:r>
              <w:rPr>
                <w:rFonts w:hint="eastAsia"/>
                <w:szCs w:val="21"/>
              </w:rPr>
              <w:t>optional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68C2576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B835DF" w14:paraId="47F85F4F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1937F9C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hon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462044" w14:textId="77777777" w:rsidR="00F11DBB" w:rsidRDefault="00F11DBB" w:rsidP="00D16B84">
            <w:pPr>
              <w:ind w:leftChars="202" w:left="424"/>
              <w:rPr>
                <w:szCs w:val="21"/>
              </w:rPr>
            </w:pPr>
            <w:r>
              <w:rPr>
                <w:rFonts w:hint="eastAsia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ACF83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E6D774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52FAE9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联系方式</w:t>
            </w:r>
            <w:r>
              <w:rPr>
                <w:rFonts w:hint="eastAsia"/>
                <w:szCs w:val="21"/>
              </w:rPr>
              <w:t>optional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EA96B95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B835DF" w14:paraId="7F6726C1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EC254A7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zip_cod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49BA12" w14:textId="77777777" w:rsidR="00F11DBB" w:rsidRDefault="00F11DBB" w:rsidP="00D16B84">
            <w:pPr>
              <w:ind w:leftChars="202" w:left="424"/>
              <w:rPr>
                <w:szCs w:val="21"/>
              </w:rPr>
            </w:pPr>
            <w:r>
              <w:rPr>
                <w:rFonts w:hint="eastAsia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101575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7F2E21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13B6E2" w14:textId="77777777" w:rsidR="00F11DBB" w:rsidRDefault="00F11DBB" w:rsidP="00D16B84">
            <w:pPr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C47904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B835DF" w14:paraId="132FD4DB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95D278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ddres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D45BA" w14:textId="77777777" w:rsidR="00F11DBB" w:rsidRDefault="00F11DBB" w:rsidP="00D16B84">
            <w:pPr>
              <w:ind w:leftChars="202" w:left="424"/>
              <w:rPr>
                <w:szCs w:val="21"/>
              </w:rPr>
            </w:pPr>
            <w:r>
              <w:rPr>
                <w:rFonts w:hint="eastAsia"/>
                <w:szCs w:val="21"/>
              </w:rP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4A16D6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2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8B959E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7A1D81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家属住址</w:t>
            </w:r>
            <w:r>
              <w:rPr>
                <w:rFonts w:hint="eastAsia"/>
                <w:szCs w:val="21"/>
              </w:rPr>
              <w:t>optional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4D537C8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F11DBB" w:rsidRPr="00B835DF" w14:paraId="21033298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50BCC76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identity_no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36D44D" w14:textId="77777777" w:rsidR="00F11DBB" w:rsidRDefault="00F11DBB" w:rsidP="00D16B84">
            <w:pPr>
              <w:ind w:leftChars="202" w:left="424"/>
              <w:rPr>
                <w:szCs w:val="21"/>
              </w:rPr>
            </w:pPr>
            <w:r>
              <w:rPr>
                <w:rFonts w:hint="eastAsia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C16024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1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45E86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065208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身份证号</w:t>
            </w:r>
            <w:r>
              <w:rPr>
                <w:rFonts w:hint="eastAsia"/>
                <w:szCs w:val="21"/>
              </w:rPr>
              <w:t xml:space="preserve"> optional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08E30C9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DBB" w:rsidRPr="00B835DF" w14:paraId="0BFD2085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6C9937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wechat_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19D7EC" w14:textId="77777777" w:rsidR="00F11DBB" w:rsidRDefault="00F11DBB" w:rsidP="00D16B84">
            <w:pPr>
              <w:ind w:leftChars="202" w:left="424"/>
              <w:rPr>
                <w:szCs w:val="21"/>
              </w:rPr>
            </w:pPr>
            <w:r>
              <w:rPr>
                <w:rFonts w:hint="eastAsia"/>
                <w:szCs w:val="21"/>
              </w:rP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0017CC" w14:textId="77777777" w:rsidR="00F11DBB" w:rsidRDefault="00F11DBB" w:rsidP="00D16B84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6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FE9EE7" w14:textId="77777777" w:rsidR="00F11DBB" w:rsidRDefault="00F11DBB" w:rsidP="00D16B84">
            <w:pPr>
              <w:pStyle w:val="a"/>
              <w:ind w:firstLine="420"/>
              <w:rPr>
                <w:sz w:val="2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C39FFC" w14:textId="77777777" w:rsidR="00F11DBB" w:rsidRDefault="00F11DBB" w:rsidP="00D16B8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家属微信账号</w:t>
            </w:r>
            <w:r>
              <w:rPr>
                <w:rFonts w:hint="eastAsia"/>
                <w:szCs w:val="21"/>
              </w:rPr>
              <w:t>optional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8676945" w14:textId="77777777" w:rsidR="00F11DBB" w:rsidRPr="00B835DF" w:rsidRDefault="00F11DBB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√</w:t>
            </w:r>
          </w:p>
        </w:tc>
      </w:tr>
    </w:tbl>
    <w:p w14:paraId="255FB0E1" w14:textId="77777777" w:rsidR="00F11DBB" w:rsidRDefault="00F11DBB" w:rsidP="00F11DBB"/>
    <w:p w14:paraId="327647D9" w14:textId="77777777" w:rsidR="00D7275D" w:rsidRPr="004D38B9" w:rsidRDefault="00D7275D" w:rsidP="00D7275D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</w:t>
      </w:r>
      <w:r>
        <w:rPr>
          <w:rFonts w:ascii="Arial" w:eastAsia="黑体" w:hAnsi="Arial" w:hint="eastAsia"/>
          <w:bCs/>
          <w:sz w:val="28"/>
          <w:szCs w:val="32"/>
        </w:rPr>
        <w:t>2</w:t>
      </w:r>
      <w:r w:rsidRPr="00C961C2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4</w:t>
      </w:r>
      <w:r w:rsidRPr="00C961C2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="000255D8" w:rsidRPr="000255D8">
        <w:rPr>
          <w:rFonts w:ascii="Arial" w:eastAsia="黑体" w:hAnsi="Arial"/>
          <w:bCs/>
          <w:sz w:val="28"/>
          <w:szCs w:val="32"/>
        </w:rPr>
        <w:t>T_SELFCARE_ITEM</w:t>
      </w:r>
      <w:r w:rsidR="000255D8" w:rsidRPr="000255D8">
        <w:rPr>
          <w:rFonts w:ascii="Arial" w:eastAsia="黑体" w:hAnsi="Arial" w:hint="eastAsia"/>
          <w:bCs/>
          <w:sz w:val="28"/>
          <w:szCs w:val="32"/>
        </w:rPr>
        <w:t>老人自理项目</w:t>
      </w:r>
      <w:r>
        <w:rPr>
          <w:rFonts w:ascii="Arial" w:eastAsia="黑体" w:hAnsi="Arial" w:hint="eastAsia"/>
          <w:bCs/>
          <w:sz w:val="28"/>
          <w:szCs w:val="32"/>
        </w:rPr>
        <w:t>表</w:t>
      </w:r>
    </w:p>
    <w:p w14:paraId="0AE5CC1D" w14:textId="77777777" w:rsidR="00D7275D" w:rsidRPr="007C195D" w:rsidRDefault="00D7275D" w:rsidP="00D7275D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2.4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D7275D" w:rsidRPr="00B835DF" w14:paraId="2BD2C416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CBBB1C" w14:textId="77777777" w:rsidR="00D7275D" w:rsidRPr="00B835DF" w:rsidRDefault="00D7275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AD4FE6" w14:textId="77777777" w:rsidR="00D7275D" w:rsidRPr="00B835DF" w:rsidRDefault="00D7275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94A307" w14:textId="77777777" w:rsidR="00D7275D" w:rsidRPr="00B835DF" w:rsidRDefault="00D7275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47395C" w14:textId="77777777" w:rsidR="00D7275D" w:rsidRPr="00B835DF" w:rsidRDefault="00D7275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54DDA1" w14:textId="77777777" w:rsidR="00D7275D" w:rsidRPr="00B835DF" w:rsidRDefault="00D7275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785A677" w14:textId="77777777" w:rsidR="00D7275D" w:rsidRPr="00B835DF" w:rsidRDefault="00D7275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是否允许为</w:t>
            </w:r>
            <w:r w:rsidRPr="00B835DF">
              <w:rPr>
                <w:kern w:val="15"/>
                <w:szCs w:val="21"/>
              </w:rPr>
              <w:t>null</w:t>
            </w:r>
          </w:p>
        </w:tc>
      </w:tr>
      <w:tr w:rsidR="00041566" w:rsidRPr="00B835DF" w14:paraId="57D65BE7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5CDEFF" w14:textId="77777777" w:rsidR="00041566" w:rsidRDefault="00041566" w:rsidP="00F872A6"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F8A51C" w14:textId="77777777" w:rsidR="00041566" w:rsidRDefault="00041566" w:rsidP="00F872A6">
            <w: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24A676" w14:textId="77777777" w:rsidR="00041566" w:rsidRDefault="00041566" w:rsidP="00F872A6"/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EF81CC" w14:textId="77777777" w:rsidR="00041566" w:rsidRDefault="00041566" w:rsidP="00F872A6">
            <w:r>
              <w:t>P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1CBB47" w14:textId="77777777" w:rsidR="00041566" w:rsidRDefault="00041566" w:rsidP="00F872A6"/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8C55F9B" w14:textId="77777777" w:rsidR="00041566" w:rsidRPr="00B835DF" w:rsidRDefault="0004156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1566" w:rsidRPr="00B835DF" w14:paraId="6D95F240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B3D0D8" w14:textId="77777777" w:rsidR="00041566" w:rsidRDefault="00041566" w:rsidP="00F872A6">
            <w:r>
              <w:t>item_na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6EDAD" w14:textId="77777777" w:rsidR="00041566" w:rsidRDefault="00041566" w:rsidP="00F872A6">
            <w: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F52CB7" w14:textId="77777777" w:rsidR="00041566" w:rsidRDefault="00041566" w:rsidP="00F872A6">
            <w: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87B325" w14:textId="77777777" w:rsidR="00041566" w:rsidRDefault="00041566" w:rsidP="00F872A6"/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0F4BF7" w14:textId="77777777" w:rsidR="00041566" w:rsidRDefault="00041566" w:rsidP="00F872A6"/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5B96F5E" w14:textId="77777777" w:rsidR="00041566" w:rsidRPr="00B835DF" w:rsidRDefault="0004156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41566" w:rsidRPr="00B835DF" w14:paraId="490278ED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4CA8E1" w14:textId="77777777" w:rsidR="00041566" w:rsidRDefault="00041566" w:rsidP="00F872A6">
            <w:r>
              <w:t>gero_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1B3ACC" w14:textId="77777777" w:rsidR="00041566" w:rsidRDefault="00041566" w:rsidP="00F872A6">
            <w: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6A063C" w14:textId="77777777" w:rsidR="00041566" w:rsidRDefault="00041566" w:rsidP="00F872A6"/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55BB70" w14:textId="77777777" w:rsidR="00041566" w:rsidRDefault="00041566" w:rsidP="00F872A6">
            <w: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2FE225" w14:textId="77777777" w:rsidR="00041566" w:rsidRDefault="00041566" w:rsidP="00F872A6"/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F0FFDA8" w14:textId="77777777" w:rsidR="00041566" w:rsidRPr="00B835DF" w:rsidRDefault="0004156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7B808F39" w14:textId="77777777" w:rsidR="00D16B84" w:rsidRDefault="00D16B84" w:rsidP="00F11DBB"/>
    <w:p w14:paraId="045016E6" w14:textId="3115C3FC" w:rsidR="003E6CD5" w:rsidRPr="004D38B9" w:rsidRDefault="003E6CD5" w:rsidP="003E6CD5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</w:t>
      </w:r>
      <w:r>
        <w:rPr>
          <w:rFonts w:ascii="Arial" w:eastAsia="黑体" w:hAnsi="Arial" w:hint="eastAsia"/>
          <w:bCs/>
          <w:sz w:val="28"/>
          <w:szCs w:val="32"/>
        </w:rPr>
        <w:t>2</w:t>
      </w:r>
      <w:r w:rsidRPr="00C961C2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5</w:t>
      </w:r>
      <w:r w:rsidRPr="00C961C2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Pr="003E6CD5">
        <w:rPr>
          <w:rFonts w:ascii="Arial" w:eastAsia="黑体" w:hAnsi="Arial"/>
          <w:bCs/>
          <w:sz w:val="28"/>
          <w:szCs w:val="32"/>
        </w:rPr>
        <w:t>T_</w:t>
      </w:r>
      <w:r w:rsidR="00E30874" w:rsidRPr="003E6CD5">
        <w:rPr>
          <w:rFonts w:ascii="Arial" w:eastAsia="黑体" w:hAnsi="Arial"/>
          <w:bCs/>
          <w:sz w:val="28"/>
          <w:szCs w:val="32"/>
        </w:rPr>
        <w:t xml:space="preserve"> </w:t>
      </w:r>
      <w:r w:rsidRPr="003E6CD5">
        <w:rPr>
          <w:rFonts w:ascii="Arial" w:eastAsia="黑体" w:hAnsi="Arial"/>
          <w:bCs/>
          <w:sz w:val="28"/>
          <w:szCs w:val="32"/>
        </w:rPr>
        <w:t>SELFCARE_STATUS</w:t>
      </w:r>
      <w:r w:rsidRPr="003E6CD5">
        <w:rPr>
          <w:rFonts w:ascii="Arial" w:eastAsia="黑体" w:hAnsi="Arial" w:hint="eastAsia"/>
          <w:bCs/>
          <w:sz w:val="28"/>
          <w:szCs w:val="32"/>
        </w:rPr>
        <w:t>老人自理情况</w:t>
      </w:r>
      <w:r>
        <w:rPr>
          <w:rFonts w:ascii="Arial" w:eastAsia="黑体" w:hAnsi="Arial" w:hint="eastAsia"/>
          <w:bCs/>
          <w:sz w:val="28"/>
          <w:szCs w:val="32"/>
        </w:rPr>
        <w:t>表</w:t>
      </w:r>
    </w:p>
    <w:p w14:paraId="575D0FBE" w14:textId="77777777" w:rsidR="003E6CD5" w:rsidRPr="007C195D" w:rsidRDefault="003E6CD5" w:rsidP="003E6CD5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2.5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3E6CD5" w:rsidRPr="00B835DF" w14:paraId="6DD023F9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F8A9E" w14:textId="77777777" w:rsidR="003E6CD5" w:rsidRPr="00B835DF" w:rsidRDefault="003E6CD5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D7799D" w14:textId="77777777" w:rsidR="003E6CD5" w:rsidRPr="00B835DF" w:rsidRDefault="003E6CD5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7752BF" w14:textId="77777777" w:rsidR="003E6CD5" w:rsidRPr="00B835DF" w:rsidRDefault="003E6CD5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BFDA82" w14:textId="77777777" w:rsidR="003E6CD5" w:rsidRPr="00B835DF" w:rsidRDefault="003E6CD5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CCCD9B" w14:textId="77777777" w:rsidR="003E6CD5" w:rsidRPr="00B835DF" w:rsidRDefault="003E6CD5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E4094C1" w14:textId="77777777" w:rsidR="003E6CD5" w:rsidRPr="00B835DF" w:rsidRDefault="003E6CD5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835DF">
              <w:rPr>
                <w:rFonts w:hint="eastAsia"/>
                <w:kern w:val="15"/>
                <w:szCs w:val="21"/>
              </w:rPr>
              <w:t>是否允许为</w:t>
            </w:r>
            <w:r w:rsidRPr="00B835DF">
              <w:rPr>
                <w:kern w:val="15"/>
                <w:szCs w:val="21"/>
              </w:rPr>
              <w:t>null</w:t>
            </w:r>
          </w:p>
        </w:tc>
      </w:tr>
      <w:tr w:rsidR="00BD447B" w:rsidRPr="00B835DF" w14:paraId="2BBBF93B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B6EED4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B12DD6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EB043C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877F87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0DACEB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6698A52" w14:textId="77777777" w:rsidR="00BD447B" w:rsidRPr="00B835DF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D447B" w:rsidRPr="00B835DF" w14:paraId="670D9EB8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4FDDEF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elder_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547851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6A258B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4ACE0F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0CB24F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1723C8E" w14:textId="77777777" w:rsidR="00BD447B" w:rsidRPr="00B835DF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D447B" w:rsidRPr="00B835DF" w14:paraId="38D7FDBB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C66FBE2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selfcare_</w:t>
            </w:r>
            <w:r>
              <w:rPr>
                <w:kern w:val="15"/>
                <w:szCs w:val="21"/>
              </w:rPr>
              <w:t>item_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C5CBE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D04B28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7F123B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921519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SELFCARE_ITEM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32A9CCA" w14:textId="77777777" w:rsidR="00BD447B" w:rsidRPr="00B835DF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D447B" w:rsidRPr="00B835DF" w14:paraId="72F17DEC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24FB7C" w14:textId="40461B26" w:rsidR="00BD447B" w:rsidRDefault="00A255E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level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75A8CE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55CCAD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0CC819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9B955D" w14:textId="77777777" w:rsidR="00BD447B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从</w:t>
            </w:r>
            <w:r>
              <w:rPr>
                <w:kern w:val="15"/>
                <w:szCs w:val="21"/>
              </w:rPr>
              <w:t>0</w:t>
            </w:r>
            <w:r>
              <w:rPr>
                <w:rFonts w:hint="eastAsia"/>
                <w:kern w:val="15"/>
                <w:szCs w:val="21"/>
              </w:rPr>
              <w:t>到</w:t>
            </w:r>
            <w:r>
              <w:rPr>
                <w:kern w:val="15"/>
                <w:szCs w:val="21"/>
              </w:rPr>
              <w:t>3</w:t>
            </w:r>
            <w:r>
              <w:rPr>
                <w:rFonts w:hint="eastAsia"/>
                <w:kern w:val="15"/>
                <w:szCs w:val="21"/>
              </w:rPr>
              <w:t>分为四个等级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C54827D" w14:textId="77777777" w:rsidR="00BD447B" w:rsidRPr="00B835DF" w:rsidRDefault="00BD447B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3CCFF72D" w14:textId="77777777" w:rsidR="003E6CD5" w:rsidRDefault="003E6CD5" w:rsidP="00F11DBB"/>
    <w:p w14:paraId="34C9975E" w14:textId="07FED2A6" w:rsidR="00B319A1" w:rsidRPr="00BB4EF6" w:rsidRDefault="00B319A1" w:rsidP="00B319A1">
      <w:pPr>
        <w:outlineLvl w:val="2"/>
        <w:rPr>
          <w:rFonts w:ascii="Arial" w:eastAsia="黑体" w:hAnsi="Arial"/>
          <w:bCs/>
          <w:sz w:val="28"/>
          <w:szCs w:val="32"/>
        </w:rPr>
      </w:pPr>
      <w:r>
        <w:rPr>
          <w:rFonts w:ascii="Arial" w:eastAsia="黑体" w:hAnsi="Arial" w:hint="eastAsia"/>
          <w:bCs/>
          <w:sz w:val="28"/>
          <w:szCs w:val="32"/>
        </w:rPr>
        <w:t>4.2</w:t>
      </w:r>
      <w:r w:rsidRPr="00BB4EF6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6</w:t>
      </w:r>
      <w:r w:rsidRPr="00BB4EF6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Pr="00900602">
        <w:rPr>
          <w:rFonts w:ascii="Arial" w:eastAsia="黑体" w:hAnsi="Arial"/>
          <w:bCs/>
          <w:sz w:val="28"/>
          <w:szCs w:val="32"/>
        </w:rPr>
        <w:t>T_</w:t>
      </w:r>
      <w:r>
        <w:rPr>
          <w:rFonts w:ascii="Arial" w:eastAsia="黑体" w:hAnsi="Arial" w:hint="eastAsia"/>
          <w:bCs/>
          <w:sz w:val="28"/>
          <w:szCs w:val="32"/>
        </w:rPr>
        <w:t>ELDER_TEMPERATURE</w:t>
      </w:r>
      <w:r w:rsidRPr="00900602">
        <w:rPr>
          <w:rFonts w:ascii="Arial" w:eastAsia="黑体" w:hAnsi="Arial"/>
          <w:bCs/>
          <w:sz w:val="28"/>
          <w:szCs w:val="32"/>
        </w:rPr>
        <w:t xml:space="preserve"> </w:t>
      </w:r>
      <w:r>
        <w:rPr>
          <w:rFonts w:ascii="Arial" w:eastAsia="黑体" w:hAnsi="Arial" w:hint="eastAsia"/>
          <w:bCs/>
          <w:sz w:val="28"/>
          <w:szCs w:val="32"/>
        </w:rPr>
        <w:t>体温数据</w:t>
      </w:r>
      <w:r w:rsidRPr="00BB4EF6">
        <w:rPr>
          <w:rFonts w:ascii="Arial" w:eastAsia="黑体" w:hAnsi="Arial" w:hint="eastAsia"/>
          <w:bCs/>
          <w:sz w:val="28"/>
          <w:szCs w:val="32"/>
        </w:rPr>
        <w:t>表</w:t>
      </w:r>
    </w:p>
    <w:p w14:paraId="34C0B961" w14:textId="77777777" w:rsidR="00B319A1" w:rsidRPr="00BB4EF6" w:rsidRDefault="00B319A1" w:rsidP="00B319A1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BB4EF6">
        <w:rPr>
          <w:rFonts w:eastAsia="黑体" w:hint="eastAsia"/>
          <w:kern w:val="28"/>
          <w:szCs w:val="21"/>
        </w:rPr>
        <w:t>表</w:t>
      </w:r>
      <w:r w:rsidRPr="00BB4EF6">
        <w:rPr>
          <w:rFonts w:eastAsia="黑体" w:hint="eastAsia"/>
          <w:kern w:val="28"/>
          <w:szCs w:val="21"/>
        </w:rPr>
        <w:t xml:space="preserve">  4.3.</w:t>
      </w:r>
      <w:r>
        <w:rPr>
          <w:rFonts w:eastAsia="黑体" w:hint="eastAsia"/>
          <w:kern w:val="28"/>
          <w:szCs w:val="21"/>
        </w:rPr>
        <w:t>10</w:t>
      </w:r>
      <w:r w:rsidRPr="00BB4EF6">
        <w:rPr>
          <w:rFonts w:eastAsia="黑体" w:hint="eastAsia"/>
          <w:kern w:val="28"/>
          <w:szCs w:val="21"/>
        </w:rPr>
        <w:t xml:space="preserve">                           </w:t>
      </w:r>
      <w:r w:rsidRPr="00BB4EF6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B319A1" w:rsidRPr="00BB4EF6" w14:paraId="48812A3B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60949BF9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40308236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20003AE5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43E01E89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08004238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0CF906A9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是否允许为</w:t>
            </w:r>
            <w:r w:rsidRPr="00BB4EF6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B319A1" w:rsidRPr="00BB4EF6" w14:paraId="2FA8699F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1E3DF30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977D7">
              <w:rPr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49A1F67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977D7">
              <w:rPr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6579FF29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43EBB5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977D7"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vAlign w:val="center"/>
          </w:tcPr>
          <w:p w14:paraId="45A68EBD" w14:textId="5C88F591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21BECC18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0D58457C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1BC66166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elder_id</w:t>
            </w:r>
          </w:p>
        </w:tc>
        <w:tc>
          <w:tcPr>
            <w:tcW w:w="1701" w:type="dxa"/>
            <w:vAlign w:val="center"/>
          </w:tcPr>
          <w:p w14:paraId="2493551B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4334B87C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896586B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1ACAE5E1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ELDER</w:t>
            </w:r>
            <w:r>
              <w:rPr>
                <w:rFonts w:hint="eastAsia"/>
                <w:kern w:val="15"/>
                <w:szCs w:val="21"/>
              </w:rPr>
              <w:t>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</w:tcPr>
          <w:p w14:paraId="74E19684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002E3EA6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0E6E5F85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doctor_id</w:t>
            </w:r>
          </w:p>
        </w:tc>
        <w:tc>
          <w:tcPr>
            <w:tcW w:w="1701" w:type="dxa"/>
            <w:vAlign w:val="center"/>
          </w:tcPr>
          <w:p w14:paraId="3B533102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018BDC58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D90BB70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64739C9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STAFF</w:t>
            </w:r>
            <w:r>
              <w:rPr>
                <w:rFonts w:hint="eastAsia"/>
                <w:kern w:val="15"/>
                <w:szCs w:val="21"/>
              </w:rPr>
              <w:t>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</w:tcPr>
          <w:p w14:paraId="424C3230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24447A13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49929C1D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emperature</w:t>
            </w:r>
          </w:p>
        </w:tc>
        <w:tc>
          <w:tcPr>
            <w:tcW w:w="1701" w:type="dxa"/>
            <w:vAlign w:val="center"/>
          </w:tcPr>
          <w:p w14:paraId="187BD3D0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loat</w:t>
            </w:r>
          </w:p>
        </w:tc>
        <w:tc>
          <w:tcPr>
            <w:tcW w:w="1134" w:type="dxa"/>
            <w:vAlign w:val="center"/>
          </w:tcPr>
          <w:p w14:paraId="61798CC8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0F1AB3AB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E6B66E3" w14:textId="4AC2B0BC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体温（摄氏度）</w:t>
            </w:r>
          </w:p>
        </w:tc>
        <w:tc>
          <w:tcPr>
            <w:tcW w:w="1843" w:type="dxa"/>
          </w:tcPr>
          <w:p w14:paraId="4956DC0B" w14:textId="2A03081F" w:rsidR="00B319A1" w:rsidRPr="00D0721F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7F2B3336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3CCDF681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14:paraId="44768EA7" w14:textId="0396DA4E" w:rsidR="00B319A1" w:rsidRDefault="00B319A1" w:rsidP="00B319A1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datetime</w:t>
            </w:r>
          </w:p>
        </w:tc>
        <w:tc>
          <w:tcPr>
            <w:tcW w:w="1134" w:type="dxa"/>
            <w:vAlign w:val="center"/>
          </w:tcPr>
          <w:p w14:paraId="134B63B4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4E3CAB5C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886C064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测量时间</w:t>
            </w:r>
          </w:p>
        </w:tc>
        <w:tc>
          <w:tcPr>
            <w:tcW w:w="1843" w:type="dxa"/>
          </w:tcPr>
          <w:p w14:paraId="348F793F" w14:textId="4D418CF8" w:rsidR="00B319A1" w:rsidRPr="00D0721F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1B415794" w14:textId="77777777" w:rsidR="00B319A1" w:rsidRDefault="00B319A1" w:rsidP="00F11DBB"/>
    <w:p w14:paraId="0121ECAD" w14:textId="432485DF" w:rsidR="00B319A1" w:rsidRPr="00BB4EF6" w:rsidRDefault="00B319A1" w:rsidP="00B319A1">
      <w:pPr>
        <w:outlineLvl w:val="2"/>
        <w:rPr>
          <w:rFonts w:ascii="Arial" w:eastAsia="黑体" w:hAnsi="Arial"/>
          <w:bCs/>
          <w:sz w:val="28"/>
          <w:szCs w:val="32"/>
        </w:rPr>
      </w:pPr>
      <w:r>
        <w:rPr>
          <w:rFonts w:ascii="Arial" w:eastAsia="黑体" w:hAnsi="Arial" w:hint="eastAsia"/>
          <w:bCs/>
          <w:sz w:val="28"/>
          <w:szCs w:val="32"/>
        </w:rPr>
        <w:t>4.2</w:t>
      </w:r>
      <w:r w:rsidRPr="00BB4EF6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7</w:t>
      </w:r>
      <w:r w:rsidRPr="00BB4EF6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Pr="00900602">
        <w:rPr>
          <w:rFonts w:ascii="Arial" w:eastAsia="黑体" w:hAnsi="Arial"/>
          <w:bCs/>
          <w:sz w:val="28"/>
          <w:szCs w:val="32"/>
        </w:rPr>
        <w:t>T_</w:t>
      </w:r>
      <w:r>
        <w:rPr>
          <w:rFonts w:ascii="Arial" w:eastAsia="黑体" w:hAnsi="Arial" w:hint="eastAsia"/>
          <w:bCs/>
          <w:sz w:val="28"/>
          <w:szCs w:val="32"/>
        </w:rPr>
        <w:t>ELDER_HEART_RATE</w:t>
      </w:r>
      <w:r w:rsidRPr="00900602">
        <w:rPr>
          <w:rFonts w:ascii="Arial" w:eastAsia="黑体" w:hAnsi="Arial"/>
          <w:bCs/>
          <w:sz w:val="28"/>
          <w:szCs w:val="32"/>
        </w:rPr>
        <w:t xml:space="preserve"> </w:t>
      </w:r>
      <w:r>
        <w:rPr>
          <w:rFonts w:ascii="Arial" w:eastAsia="黑体" w:hAnsi="Arial" w:hint="eastAsia"/>
          <w:bCs/>
          <w:sz w:val="28"/>
          <w:szCs w:val="32"/>
        </w:rPr>
        <w:t>心率数据</w:t>
      </w:r>
      <w:r w:rsidRPr="00BB4EF6">
        <w:rPr>
          <w:rFonts w:ascii="Arial" w:eastAsia="黑体" w:hAnsi="Arial" w:hint="eastAsia"/>
          <w:bCs/>
          <w:sz w:val="28"/>
          <w:szCs w:val="32"/>
        </w:rPr>
        <w:t>表</w:t>
      </w:r>
    </w:p>
    <w:p w14:paraId="0D815655" w14:textId="77777777" w:rsidR="00B319A1" w:rsidRPr="00BB4EF6" w:rsidRDefault="00B319A1" w:rsidP="00B319A1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BB4EF6">
        <w:rPr>
          <w:rFonts w:eastAsia="黑体" w:hint="eastAsia"/>
          <w:kern w:val="28"/>
          <w:szCs w:val="21"/>
        </w:rPr>
        <w:lastRenderedPageBreak/>
        <w:t>表</w:t>
      </w:r>
      <w:r w:rsidRPr="00BB4EF6">
        <w:rPr>
          <w:rFonts w:eastAsia="黑体" w:hint="eastAsia"/>
          <w:kern w:val="28"/>
          <w:szCs w:val="21"/>
        </w:rPr>
        <w:t xml:space="preserve">  4.3.</w:t>
      </w:r>
      <w:r>
        <w:rPr>
          <w:rFonts w:eastAsia="黑体" w:hint="eastAsia"/>
          <w:kern w:val="28"/>
          <w:szCs w:val="21"/>
        </w:rPr>
        <w:t>10</w:t>
      </w:r>
      <w:r w:rsidRPr="00BB4EF6">
        <w:rPr>
          <w:rFonts w:eastAsia="黑体" w:hint="eastAsia"/>
          <w:kern w:val="28"/>
          <w:szCs w:val="21"/>
        </w:rPr>
        <w:t xml:space="preserve">                           </w:t>
      </w:r>
      <w:r w:rsidRPr="00BB4EF6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B319A1" w:rsidRPr="00BB4EF6" w14:paraId="4D45DD31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35D9B82C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7C7B4549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201E0D30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3BECB418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02C5C567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7832BB3C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是否允许为</w:t>
            </w:r>
            <w:r w:rsidRPr="00BB4EF6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B319A1" w:rsidRPr="00BB4EF6" w14:paraId="7BDE2712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0C437D0A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977D7">
              <w:rPr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1420B31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977D7">
              <w:rPr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45842824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A04C74A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977D7"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vAlign w:val="center"/>
          </w:tcPr>
          <w:p w14:paraId="245E5666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52254BEA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23E1FC5F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4F9BB3F7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elder_id</w:t>
            </w:r>
          </w:p>
        </w:tc>
        <w:tc>
          <w:tcPr>
            <w:tcW w:w="1701" w:type="dxa"/>
            <w:vAlign w:val="center"/>
          </w:tcPr>
          <w:p w14:paraId="2353E938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6526BEB1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A6E72BB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1A342F07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ELDER</w:t>
            </w:r>
            <w:r>
              <w:rPr>
                <w:rFonts w:hint="eastAsia"/>
                <w:kern w:val="15"/>
                <w:szCs w:val="21"/>
              </w:rPr>
              <w:t>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</w:tcPr>
          <w:p w14:paraId="5EFCD0C5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0B847EBB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2F9B8415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doctor_id</w:t>
            </w:r>
          </w:p>
        </w:tc>
        <w:tc>
          <w:tcPr>
            <w:tcW w:w="1701" w:type="dxa"/>
            <w:vAlign w:val="center"/>
          </w:tcPr>
          <w:p w14:paraId="7C26DC9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79EA5BB5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ECD2584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0F250F0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STAFF</w:t>
            </w:r>
            <w:r>
              <w:rPr>
                <w:rFonts w:hint="eastAsia"/>
                <w:kern w:val="15"/>
                <w:szCs w:val="21"/>
              </w:rPr>
              <w:t>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</w:tcPr>
          <w:p w14:paraId="1BBF0DE3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1D5DC535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58C02668" w14:textId="47250C31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rate</w:t>
            </w:r>
          </w:p>
        </w:tc>
        <w:tc>
          <w:tcPr>
            <w:tcW w:w="1701" w:type="dxa"/>
            <w:vAlign w:val="center"/>
          </w:tcPr>
          <w:p w14:paraId="5E8E3D9E" w14:textId="31633CED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11DECE70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BA251B7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D25A7B6" w14:textId="73518133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心率</w:t>
            </w:r>
          </w:p>
        </w:tc>
        <w:tc>
          <w:tcPr>
            <w:tcW w:w="1843" w:type="dxa"/>
          </w:tcPr>
          <w:p w14:paraId="789F9681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4C05150B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216E341B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14:paraId="1BD1B7BE" w14:textId="0D1EF830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datetime</w:t>
            </w:r>
          </w:p>
        </w:tc>
        <w:tc>
          <w:tcPr>
            <w:tcW w:w="1134" w:type="dxa"/>
            <w:vAlign w:val="center"/>
          </w:tcPr>
          <w:p w14:paraId="5782B5E2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4C889257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2E62FB62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测量时间</w:t>
            </w:r>
          </w:p>
        </w:tc>
        <w:tc>
          <w:tcPr>
            <w:tcW w:w="1843" w:type="dxa"/>
          </w:tcPr>
          <w:p w14:paraId="2652A808" w14:textId="18D673B9" w:rsidR="00B319A1" w:rsidRPr="00D0721F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7A05348A" w14:textId="77777777" w:rsidR="00B319A1" w:rsidRDefault="00B319A1" w:rsidP="00B319A1"/>
    <w:p w14:paraId="5C9EEBF2" w14:textId="278041BE" w:rsidR="00B319A1" w:rsidRPr="00BB4EF6" w:rsidRDefault="00B319A1" w:rsidP="00B319A1">
      <w:pPr>
        <w:outlineLvl w:val="2"/>
        <w:rPr>
          <w:rFonts w:ascii="Arial" w:eastAsia="黑体" w:hAnsi="Arial"/>
          <w:bCs/>
          <w:sz w:val="28"/>
          <w:szCs w:val="32"/>
        </w:rPr>
      </w:pPr>
      <w:r>
        <w:rPr>
          <w:rFonts w:ascii="Arial" w:eastAsia="黑体" w:hAnsi="Arial" w:hint="eastAsia"/>
          <w:bCs/>
          <w:sz w:val="28"/>
          <w:szCs w:val="32"/>
        </w:rPr>
        <w:t>4.2</w:t>
      </w:r>
      <w:r w:rsidRPr="00BB4EF6">
        <w:rPr>
          <w:rFonts w:ascii="Arial" w:eastAsia="黑体" w:hAnsi="Arial" w:hint="eastAsia"/>
          <w:bCs/>
          <w:sz w:val="28"/>
          <w:szCs w:val="32"/>
        </w:rPr>
        <w:t>.</w:t>
      </w:r>
      <w:r w:rsidR="00C50333">
        <w:rPr>
          <w:rFonts w:ascii="Arial" w:eastAsia="黑体" w:hAnsi="Arial" w:hint="eastAsia"/>
          <w:bCs/>
          <w:sz w:val="28"/>
          <w:szCs w:val="32"/>
        </w:rPr>
        <w:t>8</w:t>
      </w:r>
      <w:r w:rsidRPr="00BB4EF6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Pr="00900602">
        <w:rPr>
          <w:rFonts w:ascii="Arial" w:eastAsia="黑体" w:hAnsi="Arial"/>
          <w:bCs/>
          <w:sz w:val="28"/>
          <w:szCs w:val="32"/>
        </w:rPr>
        <w:t>T_</w:t>
      </w:r>
      <w:r>
        <w:rPr>
          <w:rFonts w:ascii="Arial" w:eastAsia="黑体" w:hAnsi="Arial" w:hint="eastAsia"/>
          <w:bCs/>
          <w:sz w:val="28"/>
          <w:szCs w:val="32"/>
        </w:rPr>
        <w:t>ELDER_</w:t>
      </w:r>
      <w:r w:rsidR="00B950D5">
        <w:rPr>
          <w:rFonts w:ascii="Arial" w:eastAsia="黑体" w:hAnsi="Arial" w:hint="eastAsia"/>
          <w:bCs/>
          <w:sz w:val="28"/>
          <w:szCs w:val="32"/>
        </w:rPr>
        <w:t>BLOOD_PRESSURE</w:t>
      </w:r>
      <w:r w:rsidRPr="00900602">
        <w:rPr>
          <w:rFonts w:ascii="Arial" w:eastAsia="黑体" w:hAnsi="Arial"/>
          <w:bCs/>
          <w:sz w:val="28"/>
          <w:szCs w:val="32"/>
        </w:rPr>
        <w:t xml:space="preserve"> </w:t>
      </w:r>
      <w:r>
        <w:rPr>
          <w:rFonts w:ascii="Arial" w:eastAsia="黑体" w:hAnsi="Arial" w:hint="eastAsia"/>
          <w:bCs/>
          <w:sz w:val="28"/>
          <w:szCs w:val="32"/>
        </w:rPr>
        <w:t>血压数据</w:t>
      </w:r>
      <w:r w:rsidRPr="00BB4EF6">
        <w:rPr>
          <w:rFonts w:ascii="Arial" w:eastAsia="黑体" w:hAnsi="Arial" w:hint="eastAsia"/>
          <w:bCs/>
          <w:sz w:val="28"/>
          <w:szCs w:val="32"/>
        </w:rPr>
        <w:t>表</w:t>
      </w:r>
    </w:p>
    <w:p w14:paraId="57CE934E" w14:textId="77777777" w:rsidR="00B319A1" w:rsidRPr="00BB4EF6" w:rsidRDefault="00B319A1" w:rsidP="00B319A1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BB4EF6">
        <w:rPr>
          <w:rFonts w:eastAsia="黑体" w:hint="eastAsia"/>
          <w:kern w:val="28"/>
          <w:szCs w:val="21"/>
        </w:rPr>
        <w:t>表</w:t>
      </w:r>
      <w:r w:rsidRPr="00BB4EF6">
        <w:rPr>
          <w:rFonts w:eastAsia="黑体" w:hint="eastAsia"/>
          <w:kern w:val="28"/>
          <w:szCs w:val="21"/>
        </w:rPr>
        <w:t xml:space="preserve">  4.3.</w:t>
      </w:r>
      <w:r>
        <w:rPr>
          <w:rFonts w:eastAsia="黑体" w:hint="eastAsia"/>
          <w:kern w:val="28"/>
          <w:szCs w:val="21"/>
        </w:rPr>
        <w:t>10</w:t>
      </w:r>
      <w:r w:rsidRPr="00BB4EF6">
        <w:rPr>
          <w:rFonts w:eastAsia="黑体" w:hint="eastAsia"/>
          <w:kern w:val="28"/>
          <w:szCs w:val="21"/>
        </w:rPr>
        <w:t xml:space="preserve">                           </w:t>
      </w:r>
      <w:r w:rsidRPr="00BB4EF6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B319A1" w:rsidRPr="00BB4EF6" w14:paraId="514E4A17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2AF602DC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3AD87E80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1E79C068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3FD70955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378DDA85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5804F595" w14:textId="77777777" w:rsidR="00B319A1" w:rsidRPr="00BB4EF6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B4EF6">
              <w:rPr>
                <w:rFonts w:hint="eastAsia"/>
                <w:kern w:val="15"/>
                <w:szCs w:val="21"/>
              </w:rPr>
              <w:t>是否允许为</w:t>
            </w:r>
            <w:r w:rsidRPr="00BB4EF6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B319A1" w:rsidRPr="00BB4EF6" w14:paraId="01786E16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437D42F3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977D7">
              <w:rPr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377E4203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977D7">
              <w:rPr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01B74FD9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07EFABE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977D7"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vAlign w:val="center"/>
          </w:tcPr>
          <w:p w14:paraId="52662CBB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34CEED75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7E78D1B7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4509D962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elder_id</w:t>
            </w:r>
          </w:p>
        </w:tc>
        <w:tc>
          <w:tcPr>
            <w:tcW w:w="1701" w:type="dxa"/>
            <w:vAlign w:val="center"/>
          </w:tcPr>
          <w:p w14:paraId="25E56962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6D0893D7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D1C84A1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4A19197C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ELDER</w:t>
            </w:r>
            <w:r>
              <w:rPr>
                <w:rFonts w:hint="eastAsia"/>
                <w:kern w:val="15"/>
                <w:szCs w:val="21"/>
              </w:rPr>
              <w:t>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</w:tcPr>
          <w:p w14:paraId="3FF393C5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73CB1DE5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7C1261EC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doctor_id</w:t>
            </w:r>
          </w:p>
        </w:tc>
        <w:tc>
          <w:tcPr>
            <w:tcW w:w="1701" w:type="dxa"/>
            <w:vAlign w:val="center"/>
          </w:tcPr>
          <w:p w14:paraId="68439218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03488A33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0EA7416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0D743442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STAFF</w:t>
            </w:r>
            <w:r>
              <w:rPr>
                <w:rFonts w:hint="eastAsia"/>
                <w:kern w:val="15"/>
                <w:szCs w:val="21"/>
              </w:rPr>
              <w:t>中的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843" w:type="dxa"/>
          </w:tcPr>
          <w:p w14:paraId="3E057E4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2B9CA409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5246D6CC" w14:textId="32F95F94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diastolic</w:t>
            </w:r>
            <w:r>
              <w:rPr>
                <w:rFonts w:hint="eastAsia"/>
                <w:kern w:val="15"/>
                <w:szCs w:val="21"/>
              </w:rPr>
              <w:t>_</w:t>
            </w:r>
            <w:r w:rsidRPr="00B319A1">
              <w:rPr>
                <w:kern w:val="15"/>
                <w:szCs w:val="21"/>
              </w:rPr>
              <w:t>pressure</w:t>
            </w:r>
          </w:p>
        </w:tc>
        <w:tc>
          <w:tcPr>
            <w:tcW w:w="1701" w:type="dxa"/>
            <w:vAlign w:val="center"/>
          </w:tcPr>
          <w:p w14:paraId="02AB2CA6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loat</w:t>
            </w:r>
          </w:p>
        </w:tc>
        <w:tc>
          <w:tcPr>
            <w:tcW w:w="1134" w:type="dxa"/>
            <w:vAlign w:val="center"/>
          </w:tcPr>
          <w:p w14:paraId="7BDC9C4A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964C7BB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A4F43A7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舒张压</w:t>
            </w:r>
          </w:p>
        </w:tc>
        <w:tc>
          <w:tcPr>
            <w:tcW w:w="1843" w:type="dxa"/>
          </w:tcPr>
          <w:p w14:paraId="1DE314AB" w14:textId="76222CC9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3A3AF531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334DC4C9" w14:textId="2CBD62E4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systolic</w:t>
            </w:r>
            <w:r>
              <w:rPr>
                <w:rFonts w:hint="eastAsia"/>
                <w:kern w:val="15"/>
                <w:szCs w:val="21"/>
              </w:rPr>
              <w:t>_</w:t>
            </w:r>
            <w:r w:rsidRPr="00B319A1">
              <w:rPr>
                <w:kern w:val="15"/>
                <w:szCs w:val="21"/>
              </w:rPr>
              <w:t>pressure</w:t>
            </w:r>
          </w:p>
        </w:tc>
        <w:tc>
          <w:tcPr>
            <w:tcW w:w="1701" w:type="dxa"/>
            <w:vAlign w:val="center"/>
          </w:tcPr>
          <w:p w14:paraId="498332DA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loat</w:t>
            </w:r>
          </w:p>
        </w:tc>
        <w:tc>
          <w:tcPr>
            <w:tcW w:w="1134" w:type="dxa"/>
            <w:vAlign w:val="center"/>
          </w:tcPr>
          <w:p w14:paraId="4942BB3F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01648DD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11F60C1F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收缩压</w:t>
            </w:r>
          </w:p>
        </w:tc>
        <w:tc>
          <w:tcPr>
            <w:tcW w:w="1843" w:type="dxa"/>
          </w:tcPr>
          <w:p w14:paraId="273BBFD4" w14:textId="181D1E26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319A1" w:rsidRPr="00BB4EF6" w14:paraId="62679D21" w14:textId="77777777" w:rsidTr="000024EC">
        <w:trPr>
          <w:trHeight w:val="335"/>
          <w:jc w:val="center"/>
        </w:trPr>
        <w:tc>
          <w:tcPr>
            <w:tcW w:w="1513" w:type="dxa"/>
            <w:vAlign w:val="center"/>
          </w:tcPr>
          <w:p w14:paraId="6755727B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14:paraId="5415B5AB" w14:textId="1967FAA3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datetime</w:t>
            </w:r>
          </w:p>
        </w:tc>
        <w:tc>
          <w:tcPr>
            <w:tcW w:w="1134" w:type="dxa"/>
            <w:vAlign w:val="center"/>
          </w:tcPr>
          <w:p w14:paraId="5FE74AEB" w14:textId="77777777" w:rsidR="00B319A1" w:rsidRPr="000977D7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4732057E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50990BB" w14:textId="77777777" w:rsidR="00B319A1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测量时间</w:t>
            </w:r>
          </w:p>
        </w:tc>
        <w:tc>
          <w:tcPr>
            <w:tcW w:w="1843" w:type="dxa"/>
          </w:tcPr>
          <w:p w14:paraId="3B024D98" w14:textId="301A467C" w:rsidR="00B319A1" w:rsidRPr="00D0721F" w:rsidRDefault="00B319A1" w:rsidP="000024EC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7B6231EB" w14:textId="77777777" w:rsidR="00B319A1" w:rsidRDefault="00B319A1" w:rsidP="00F11DBB"/>
    <w:p w14:paraId="1EE2C4BD" w14:textId="4AAE69C1" w:rsidR="00B319A1" w:rsidRPr="00BB4EF6" w:rsidRDefault="00B319A1" w:rsidP="00B319A1">
      <w:pPr>
        <w:outlineLvl w:val="2"/>
        <w:rPr>
          <w:rFonts w:ascii="Arial" w:eastAsia="黑体" w:hAnsi="Arial"/>
          <w:bCs/>
          <w:sz w:val="28"/>
          <w:szCs w:val="32"/>
        </w:rPr>
      </w:pPr>
      <w:r>
        <w:rPr>
          <w:rFonts w:ascii="Arial" w:eastAsia="黑体" w:hAnsi="Arial" w:hint="eastAsia"/>
          <w:bCs/>
          <w:sz w:val="28"/>
          <w:szCs w:val="32"/>
        </w:rPr>
        <w:t>4.2</w:t>
      </w:r>
      <w:r w:rsidRPr="00BB4EF6">
        <w:rPr>
          <w:rFonts w:ascii="Arial" w:eastAsia="黑体" w:hAnsi="Arial" w:hint="eastAsia"/>
          <w:bCs/>
          <w:sz w:val="28"/>
          <w:szCs w:val="32"/>
        </w:rPr>
        <w:t>.</w:t>
      </w:r>
      <w:r w:rsidR="00C50333">
        <w:rPr>
          <w:rFonts w:ascii="Arial" w:eastAsia="黑体" w:hAnsi="Arial" w:hint="eastAsia"/>
          <w:bCs/>
          <w:sz w:val="28"/>
          <w:szCs w:val="32"/>
        </w:rPr>
        <w:t>9</w:t>
      </w:r>
      <w:r w:rsidRPr="00BB4EF6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Pr="00900602">
        <w:rPr>
          <w:rFonts w:ascii="Arial" w:eastAsia="黑体" w:hAnsi="Arial"/>
          <w:bCs/>
          <w:sz w:val="28"/>
          <w:szCs w:val="32"/>
        </w:rPr>
        <w:t>T_</w:t>
      </w:r>
      <w:r>
        <w:rPr>
          <w:rFonts w:ascii="Arial" w:eastAsia="黑体" w:hAnsi="Arial" w:hint="eastAsia"/>
          <w:bCs/>
          <w:sz w:val="28"/>
          <w:szCs w:val="32"/>
        </w:rPr>
        <w:t>ELDER_ECG</w:t>
      </w:r>
      <w:r w:rsidRPr="00900602">
        <w:rPr>
          <w:rFonts w:ascii="Arial" w:eastAsia="黑体" w:hAnsi="Arial"/>
          <w:bCs/>
          <w:sz w:val="28"/>
          <w:szCs w:val="32"/>
        </w:rPr>
        <w:t xml:space="preserve"> </w:t>
      </w:r>
      <w:r>
        <w:rPr>
          <w:rFonts w:ascii="Arial" w:eastAsia="黑体" w:hAnsi="Arial" w:hint="eastAsia"/>
          <w:bCs/>
          <w:sz w:val="28"/>
          <w:szCs w:val="32"/>
        </w:rPr>
        <w:t>心电数据</w:t>
      </w:r>
    </w:p>
    <w:p w14:paraId="7B0EE31A" w14:textId="62712C36" w:rsidR="00B319A1" w:rsidRPr="00F11DBB" w:rsidRDefault="00B319A1" w:rsidP="00F11DBB">
      <w:r>
        <w:rPr>
          <w:rFonts w:hint="eastAsia"/>
        </w:rPr>
        <w:t>以后用到，暂时没有</w:t>
      </w:r>
    </w:p>
    <w:p w14:paraId="734541A9" w14:textId="77777777" w:rsidR="006949A5" w:rsidRPr="004A3C52" w:rsidRDefault="008B7A3D" w:rsidP="004A3C52">
      <w:pPr>
        <w:pStyle w:val="Heading2"/>
        <w:numPr>
          <w:ilvl w:val="1"/>
          <w:numId w:val="0"/>
        </w:numPr>
        <w:tabs>
          <w:tab w:val="num" w:pos="720"/>
        </w:tabs>
        <w:spacing w:line="416" w:lineRule="auto"/>
      </w:pPr>
      <w:r>
        <w:rPr>
          <w:rFonts w:hint="eastAsia"/>
        </w:rPr>
        <w:t>4.3</w:t>
      </w:r>
      <w:r w:rsidR="00864C6C">
        <w:rPr>
          <w:rFonts w:hint="eastAsia"/>
        </w:rPr>
        <w:t>员工</w:t>
      </w:r>
      <w:r w:rsidR="009476A1">
        <w:rPr>
          <w:rFonts w:hint="eastAsia"/>
        </w:rPr>
        <w:t>及工作</w:t>
      </w:r>
      <w:r>
        <w:rPr>
          <w:rFonts w:hint="eastAsia"/>
        </w:rPr>
        <w:t>模块</w:t>
      </w:r>
      <w:r w:rsidRPr="00242070">
        <w:rPr>
          <w:rFonts w:hint="eastAsia"/>
        </w:rPr>
        <w:t>结构设计</w:t>
      </w:r>
    </w:p>
    <w:p w14:paraId="4F4E0CDB" w14:textId="2B0C60D5" w:rsidR="00A62D47" w:rsidRPr="004D38B9" w:rsidRDefault="00BA6CB2" w:rsidP="00C95561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</w:t>
      </w:r>
      <w:r w:rsidR="00D81E59">
        <w:rPr>
          <w:rFonts w:ascii="Arial" w:eastAsia="黑体" w:hAnsi="Arial" w:hint="eastAsia"/>
          <w:bCs/>
          <w:sz w:val="28"/>
          <w:szCs w:val="32"/>
        </w:rPr>
        <w:t>3</w:t>
      </w:r>
      <w:r w:rsidRPr="00C961C2">
        <w:rPr>
          <w:rFonts w:ascii="Arial" w:eastAsia="黑体" w:hAnsi="Arial" w:hint="eastAsia"/>
          <w:bCs/>
          <w:sz w:val="28"/>
          <w:szCs w:val="32"/>
        </w:rPr>
        <w:t>.</w:t>
      </w:r>
      <w:r w:rsidR="00D81E59">
        <w:rPr>
          <w:rFonts w:ascii="Arial" w:eastAsia="黑体" w:hAnsi="Arial" w:hint="eastAsia"/>
          <w:bCs/>
          <w:sz w:val="28"/>
          <w:szCs w:val="32"/>
        </w:rPr>
        <w:t>1</w:t>
      </w:r>
      <w:r w:rsidRPr="00C961C2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="00384B1D" w:rsidRPr="004D38B9">
        <w:rPr>
          <w:rFonts w:ascii="Arial" w:eastAsia="黑体" w:hAnsi="Arial" w:hint="eastAsia"/>
          <w:bCs/>
          <w:sz w:val="28"/>
          <w:szCs w:val="32"/>
        </w:rPr>
        <w:t>T_STAFF</w:t>
      </w:r>
      <w:r w:rsidR="00A62D47">
        <w:rPr>
          <w:rFonts w:ascii="Arial" w:eastAsia="黑体" w:hAnsi="Arial" w:hint="eastAsia"/>
          <w:bCs/>
          <w:sz w:val="28"/>
          <w:szCs w:val="32"/>
        </w:rPr>
        <w:t>养老院</w:t>
      </w:r>
      <w:r w:rsidR="00D959F1">
        <w:rPr>
          <w:rFonts w:ascii="Arial" w:eastAsia="黑体" w:hAnsi="Arial" w:hint="eastAsia"/>
          <w:bCs/>
          <w:sz w:val="28"/>
          <w:szCs w:val="32"/>
        </w:rPr>
        <w:t>员工</w:t>
      </w:r>
      <w:r w:rsidR="00A62D47">
        <w:rPr>
          <w:rFonts w:ascii="Arial" w:eastAsia="黑体" w:hAnsi="Arial" w:hint="eastAsia"/>
          <w:bCs/>
          <w:sz w:val="28"/>
          <w:szCs w:val="32"/>
        </w:rPr>
        <w:t>信息表</w:t>
      </w:r>
    </w:p>
    <w:p w14:paraId="14D617BE" w14:textId="77777777" w:rsidR="001904DF" w:rsidRDefault="00A62D47" w:rsidP="001904DF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</w:t>
      </w:r>
      <w:r w:rsidR="004D2AA7"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>.</w:t>
      </w:r>
      <w:r w:rsidR="004D2AA7">
        <w:rPr>
          <w:rFonts w:hint="eastAsia"/>
          <w:sz w:val="21"/>
          <w:szCs w:val="21"/>
        </w:rPr>
        <w:t>1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0E4371" w:rsidRPr="006C0ABF" w14:paraId="5AE7033C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637658EB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7B39337B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00D0C451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6D5E1E20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0DCE6B22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2A7AF966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是否允许为</w:t>
            </w:r>
            <w:r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0E4371" w:rsidRPr="006C0ABF" w14:paraId="0B3EFBF5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57B1B07A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0C5C6784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3005DD80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3DB69D3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kern w:val="15"/>
                <w:szCs w:val="21"/>
              </w:rPr>
              <w:t>P</w:t>
            </w:r>
            <w:r w:rsidRPr="006C0ABF"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1EA5D81D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2335C12A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0E4371" w:rsidRPr="006C0ABF" w14:paraId="1372178E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7A1507D4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email</w:t>
            </w:r>
          </w:p>
        </w:tc>
        <w:tc>
          <w:tcPr>
            <w:tcW w:w="1701" w:type="dxa"/>
            <w:vAlign w:val="center"/>
          </w:tcPr>
          <w:p w14:paraId="2A3DA78B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varchar</w:t>
            </w:r>
          </w:p>
        </w:tc>
        <w:tc>
          <w:tcPr>
            <w:tcW w:w="1134" w:type="dxa"/>
            <w:vAlign w:val="center"/>
          </w:tcPr>
          <w:p w14:paraId="5F0A9C45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20</w:t>
            </w:r>
          </w:p>
        </w:tc>
        <w:tc>
          <w:tcPr>
            <w:tcW w:w="1843" w:type="dxa"/>
            <w:vAlign w:val="center"/>
          </w:tcPr>
          <w:p w14:paraId="5C066B75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B940DCD" w14:textId="77777777" w:rsidR="000E4371" w:rsidRPr="006C0ABF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员工</w:t>
            </w:r>
            <w:r>
              <w:rPr>
                <w:rFonts w:hint="eastAsia"/>
                <w:kern w:val="15"/>
                <w:szCs w:val="21"/>
              </w:rPr>
              <w:t>email</w:t>
            </w:r>
            <w:r>
              <w:rPr>
                <w:rFonts w:hint="eastAsia"/>
                <w:kern w:val="15"/>
                <w:szCs w:val="21"/>
              </w:rPr>
              <w:t>地址</w:t>
            </w:r>
          </w:p>
        </w:tc>
        <w:tc>
          <w:tcPr>
            <w:tcW w:w="1843" w:type="dxa"/>
          </w:tcPr>
          <w:p w14:paraId="7D63CAD2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E4371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0E4371" w:rsidRPr="006C0ABF" w14:paraId="4FB0C22D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575C5C3E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ssf</w:t>
            </w:r>
          </w:p>
        </w:tc>
        <w:tc>
          <w:tcPr>
            <w:tcW w:w="1701" w:type="dxa"/>
            <w:vAlign w:val="center"/>
          </w:tcPr>
          <w:p w14:paraId="01176871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varchar</w:t>
            </w:r>
          </w:p>
        </w:tc>
        <w:tc>
          <w:tcPr>
            <w:tcW w:w="1134" w:type="dxa"/>
            <w:vAlign w:val="center"/>
          </w:tcPr>
          <w:p w14:paraId="519A24CA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20</w:t>
            </w:r>
          </w:p>
        </w:tc>
        <w:tc>
          <w:tcPr>
            <w:tcW w:w="1843" w:type="dxa"/>
            <w:vAlign w:val="center"/>
          </w:tcPr>
          <w:p w14:paraId="38A70544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56954F76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社保卡账号</w:t>
            </w:r>
          </w:p>
        </w:tc>
        <w:tc>
          <w:tcPr>
            <w:tcW w:w="1843" w:type="dxa"/>
          </w:tcPr>
          <w:p w14:paraId="7AAC4ABA" w14:textId="77777777" w:rsidR="000E4371" w:rsidRPr="00F9000B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0E4371" w:rsidRPr="006C0ABF" w14:paraId="086060F4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426EB82D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lastRenderedPageBreak/>
              <w:t>gero_id</w:t>
            </w:r>
          </w:p>
        </w:tc>
        <w:tc>
          <w:tcPr>
            <w:tcW w:w="1701" w:type="dxa"/>
            <w:vAlign w:val="center"/>
          </w:tcPr>
          <w:p w14:paraId="2F3ED0F8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0D229919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2393393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520041F8" w14:textId="239B7488" w:rsidR="000E4371" w:rsidRDefault="00EB4696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GERO</w:t>
            </w:r>
            <w:r>
              <w:rPr>
                <w:rFonts w:hint="eastAsia"/>
                <w:kern w:val="15"/>
                <w:szCs w:val="21"/>
              </w:rPr>
              <w:t>表</w:t>
            </w:r>
          </w:p>
        </w:tc>
        <w:tc>
          <w:tcPr>
            <w:tcW w:w="1843" w:type="dxa"/>
          </w:tcPr>
          <w:p w14:paraId="77CCE466" w14:textId="77777777" w:rsidR="000E4371" w:rsidRPr="00F9000B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C00000"/>
                <w:kern w:val="15"/>
                <w:szCs w:val="21"/>
              </w:rPr>
            </w:pPr>
          </w:p>
        </w:tc>
      </w:tr>
      <w:tr w:rsidR="000E4371" w:rsidRPr="006C0ABF" w14:paraId="4FB1CA1D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7CF0ECD3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birthday</w:t>
            </w:r>
          </w:p>
        </w:tc>
        <w:tc>
          <w:tcPr>
            <w:tcW w:w="1701" w:type="dxa"/>
            <w:vAlign w:val="center"/>
          </w:tcPr>
          <w:p w14:paraId="7CAFB0FA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0A4D2B43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E51B5D4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2F00B201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员工生日</w:t>
            </w:r>
          </w:p>
        </w:tc>
        <w:tc>
          <w:tcPr>
            <w:tcW w:w="1843" w:type="dxa"/>
          </w:tcPr>
          <w:p w14:paraId="6B5A53E2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0E4371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0E4371" w:rsidRPr="006C0ABF" w14:paraId="22B8AB96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29263F1A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basic_url</w:t>
            </w:r>
          </w:p>
        </w:tc>
        <w:tc>
          <w:tcPr>
            <w:tcW w:w="1701" w:type="dxa"/>
            <w:vAlign w:val="center"/>
          </w:tcPr>
          <w:p w14:paraId="0D70777B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varchar</w:t>
            </w:r>
          </w:p>
        </w:tc>
        <w:tc>
          <w:tcPr>
            <w:tcW w:w="1134" w:type="dxa"/>
            <w:vAlign w:val="center"/>
          </w:tcPr>
          <w:p w14:paraId="235F6631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50</w:t>
            </w:r>
          </w:p>
        </w:tc>
        <w:tc>
          <w:tcPr>
            <w:tcW w:w="1843" w:type="dxa"/>
            <w:vAlign w:val="center"/>
          </w:tcPr>
          <w:p w14:paraId="64FEBE56" w14:textId="77777777" w:rsidR="000E4371" w:rsidRDefault="000E437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2B78018" w14:textId="77777777" w:rsidR="000E4371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员工基本信息表扫描件的地址</w:t>
            </w:r>
          </w:p>
        </w:tc>
        <w:tc>
          <w:tcPr>
            <w:tcW w:w="1843" w:type="dxa"/>
          </w:tcPr>
          <w:p w14:paraId="1635F86F" w14:textId="77777777" w:rsidR="000E4371" w:rsidRP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75EE7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475EE7" w:rsidRPr="006C0ABF" w14:paraId="03CA50E5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08C86872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residence_address</w:t>
            </w:r>
          </w:p>
        </w:tc>
        <w:tc>
          <w:tcPr>
            <w:tcW w:w="1701" w:type="dxa"/>
            <w:vAlign w:val="center"/>
          </w:tcPr>
          <w:p w14:paraId="31E644A8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varchar</w:t>
            </w:r>
          </w:p>
        </w:tc>
        <w:tc>
          <w:tcPr>
            <w:tcW w:w="1134" w:type="dxa"/>
            <w:vAlign w:val="center"/>
          </w:tcPr>
          <w:p w14:paraId="0524BE09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50</w:t>
            </w:r>
          </w:p>
        </w:tc>
        <w:tc>
          <w:tcPr>
            <w:tcW w:w="1843" w:type="dxa"/>
            <w:vAlign w:val="center"/>
          </w:tcPr>
          <w:p w14:paraId="66550FC9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177331DF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员工户籍地址</w:t>
            </w:r>
          </w:p>
        </w:tc>
        <w:tc>
          <w:tcPr>
            <w:tcW w:w="1843" w:type="dxa"/>
          </w:tcPr>
          <w:p w14:paraId="1743BBF9" w14:textId="77777777" w:rsidR="00475EE7" w:rsidRP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75EE7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475EE7" w:rsidRPr="006C0ABF" w14:paraId="24AF754D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71F05F31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household_address</w:t>
            </w:r>
          </w:p>
        </w:tc>
        <w:tc>
          <w:tcPr>
            <w:tcW w:w="1701" w:type="dxa"/>
            <w:vAlign w:val="center"/>
          </w:tcPr>
          <w:p w14:paraId="2E74934A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varchar</w:t>
            </w:r>
          </w:p>
        </w:tc>
        <w:tc>
          <w:tcPr>
            <w:tcW w:w="1134" w:type="dxa"/>
            <w:vAlign w:val="center"/>
          </w:tcPr>
          <w:p w14:paraId="36BE0661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50</w:t>
            </w:r>
          </w:p>
        </w:tc>
        <w:tc>
          <w:tcPr>
            <w:tcW w:w="1843" w:type="dxa"/>
            <w:vAlign w:val="center"/>
          </w:tcPr>
          <w:p w14:paraId="134E152C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01C584E" w14:textId="77777777" w:rsid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员工居住地址</w:t>
            </w:r>
          </w:p>
        </w:tc>
        <w:tc>
          <w:tcPr>
            <w:tcW w:w="1843" w:type="dxa"/>
          </w:tcPr>
          <w:p w14:paraId="7FFEF80F" w14:textId="77777777" w:rsidR="00475EE7" w:rsidRPr="00475EE7" w:rsidRDefault="00475EE7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75EE7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AB7603" w:rsidRPr="006C0ABF" w14:paraId="5A6B6F6A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0467B776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04E5C">
              <w:rPr>
                <w:rFonts w:hint="eastAsia"/>
                <w:color w:val="FF0000"/>
                <w:kern w:val="15"/>
                <w:szCs w:val="21"/>
              </w:rPr>
              <w:t>leave_date</w:t>
            </w:r>
          </w:p>
        </w:tc>
        <w:tc>
          <w:tcPr>
            <w:tcW w:w="1701" w:type="dxa"/>
            <w:vAlign w:val="center"/>
          </w:tcPr>
          <w:p w14:paraId="474CF987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04E5C">
              <w:rPr>
                <w:rFonts w:hint="eastAsia"/>
                <w:color w:val="FF0000"/>
                <w:kern w:val="15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5A554F6F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7949D75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F51F6D8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04E5C">
              <w:rPr>
                <w:rFonts w:hint="eastAsia"/>
                <w:color w:val="FF0000"/>
                <w:kern w:val="15"/>
                <w:szCs w:val="21"/>
              </w:rPr>
              <w:t>离职时间</w:t>
            </w:r>
          </w:p>
        </w:tc>
        <w:tc>
          <w:tcPr>
            <w:tcW w:w="1843" w:type="dxa"/>
          </w:tcPr>
          <w:p w14:paraId="34189E42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AB7603">
              <w:rPr>
                <w:rFonts w:hint="eastAsia"/>
                <w:color w:val="FF0000"/>
                <w:kern w:val="15"/>
                <w:szCs w:val="21"/>
              </w:rPr>
              <w:t>√</w:t>
            </w:r>
          </w:p>
        </w:tc>
      </w:tr>
      <w:tr w:rsidR="00AB7603" w:rsidRPr="006C0ABF" w14:paraId="4C8FDD4B" w14:textId="77777777" w:rsidTr="00D16B84">
        <w:trPr>
          <w:trHeight w:val="335"/>
          <w:jc w:val="center"/>
        </w:trPr>
        <w:tc>
          <w:tcPr>
            <w:tcW w:w="1513" w:type="dxa"/>
            <w:vAlign w:val="center"/>
          </w:tcPr>
          <w:p w14:paraId="13F66F48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04E5C">
              <w:rPr>
                <w:rFonts w:hint="eastAsia"/>
                <w:color w:val="FF0000"/>
                <w:kern w:val="15"/>
                <w:szCs w:val="21"/>
              </w:rPr>
              <w:t>archive_id</w:t>
            </w:r>
          </w:p>
        </w:tc>
        <w:tc>
          <w:tcPr>
            <w:tcW w:w="1701" w:type="dxa"/>
            <w:vAlign w:val="center"/>
          </w:tcPr>
          <w:p w14:paraId="46B6E4C2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04E5C">
              <w:rPr>
                <w:rFonts w:hint="eastAsia"/>
                <w:color w:val="FF0000"/>
                <w:kern w:val="15"/>
                <w:szCs w:val="21"/>
              </w:rPr>
              <w:t>varchar</w:t>
            </w:r>
          </w:p>
        </w:tc>
        <w:tc>
          <w:tcPr>
            <w:tcW w:w="1134" w:type="dxa"/>
            <w:vAlign w:val="center"/>
          </w:tcPr>
          <w:p w14:paraId="4FC40787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04E5C">
              <w:rPr>
                <w:rFonts w:hint="eastAsia"/>
                <w:color w:val="FF0000"/>
                <w:kern w:val="15"/>
                <w:szCs w:val="21"/>
              </w:rPr>
              <w:t>20</w:t>
            </w:r>
          </w:p>
        </w:tc>
        <w:tc>
          <w:tcPr>
            <w:tcW w:w="1843" w:type="dxa"/>
            <w:vAlign w:val="center"/>
          </w:tcPr>
          <w:p w14:paraId="3D4EEE0D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40B8F06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704E5C">
              <w:rPr>
                <w:rFonts w:hint="eastAsia"/>
                <w:color w:val="FF0000"/>
                <w:kern w:val="15"/>
                <w:szCs w:val="21"/>
              </w:rPr>
              <w:t>纸质档案编号</w:t>
            </w:r>
          </w:p>
        </w:tc>
        <w:tc>
          <w:tcPr>
            <w:tcW w:w="1843" w:type="dxa"/>
          </w:tcPr>
          <w:p w14:paraId="3AE3FD0F" w14:textId="77777777" w:rsidR="00AB7603" w:rsidRPr="00704E5C" w:rsidRDefault="00AB7603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  <w:r w:rsidRPr="00AB7603">
              <w:rPr>
                <w:rFonts w:hint="eastAsia"/>
                <w:color w:val="FF0000"/>
                <w:kern w:val="15"/>
                <w:szCs w:val="21"/>
              </w:rPr>
              <w:t>√</w:t>
            </w:r>
          </w:p>
        </w:tc>
      </w:tr>
    </w:tbl>
    <w:p w14:paraId="38F880DE" w14:textId="77777777" w:rsidR="00831D1F" w:rsidRDefault="00831D1F" w:rsidP="00E30874"/>
    <w:p w14:paraId="438AC9BF" w14:textId="77777777" w:rsidR="004D2AA7" w:rsidRPr="004D38B9" w:rsidRDefault="004D2AA7" w:rsidP="004D2AA7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</w:t>
      </w:r>
      <w:r>
        <w:rPr>
          <w:rFonts w:ascii="Arial" w:eastAsia="黑体" w:hAnsi="Arial" w:hint="eastAsia"/>
          <w:bCs/>
          <w:sz w:val="28"/>
          <w:szCs w:val="32"/>
        </w:rPr>
        <w:t>3</w:t>
      </w:r>
      <w:r w:rsidRPr="00C961C2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2</w:t>
      </w:r>
      <w:r w:rsidRPr="00C961C2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="009323C6" w:rsidRPr="009323C6">
        <w:rPr>
          <w:rFonts w:ascii="Arial" w:eastAsia="黑体" w:hAnsi="Arial"/>
          <w:bCs/>
          <w:sz w:val="28"/>
          <w:szCs w:val="32"/>
        </w:rPr>
        <w:t>T_CARE</w:t>
      </w:r>
      <w:r w:rsidR="009323C6" w:rsidRPr="009323C6">
        <w:rPr>
          <w:rFonts w:ascii="Arial" w:eastAsia="黑体" w:hAnsi="Arial" w:hint="eastAsia"/>
          <w:bCs/>
          <w:sz w:val="28"/>
          <w:szCs w:val="32"/>
        </w:rPr>
        <w:t>WORK</w:t>
      </w:r>
      <w:r w:rsidR="009323C6" w:rsidRPr="009323C6">
        <w:rPr>
          <w:rFonts w:ascii="Arial" w:eastAsia="黑体" w:hAnsi="Arial"/>
          <w:bCs/>
          <w:sz w:val="28"/>
          <w:szCs w:val="32"/>
        </w:rPr>
        <w:t>_RECORD</w:t>
      </w:r>
      <w:r w:rsidR="009323C6" w:rsidRPr="009323C6">
        <w:rPr>
          <w:rFonts w:ascii="Arial" w:eastAsia="黑体" w:hAnsi="Arial" w:hint="eastAsia"/>
          <w:bCs/>
          <w:sz w:val="28"/>
          <w:szCs w:val="32"/>
        </w:rPr>
        <w:t>护工的老人护理记录</w:t>
      </w:r>
      <w:r>
        <w:rPr>
          <w:rFonts w:ascii="Arial" w:eastAsia="黑体" w:hAnsi="Arial" w:hint="eastAsia"/>
          <w:bCs/>
          <w:sz w:val="28"/>
          <w:szCs w:val="32"/>
        </w:rPr>
        <w:t>表</w:t>
      </w:r>
    </w:p>
    <w:p w14:paraId="6475982C" w14:textId="77777777" w:rsidR="004D2AA7" w:rsidRDefault="004D2AA7" w:rsidP="004D2AA7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3.2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470"/>
        <w:gridCol w:w="2357"/>
        <w:gridCol w:w="1843"/>
      </w:tblGrid>
      <w:tr w:rsidR="004D2AA7" w:rsidRPr="006C0ABF" w14:paraId="7E130BF8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231A763F" w14:textId="77777777" w:rsidR="004D2AA7" w:rsidRPr="006C0ABF" w:rsidRDefault="004D2AA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4D7712C4" w14:textId="77777777" w:rsidR="004D2AA7" w:rsidRPr="006C0ABF" w:rsidRDefault="004D2AA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4BE77938" w14:textId="77777777" w:rsidR="004D2AA7" w:rsidRPr="006C0ABF" w:rsidRDefault="004D2AA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470" w:type="dxa"/>
            <w:vAlign w:val="center"/>
          </w:tcPr>
          <w:p w14:paraId="74288461" w14:textId="77777777" w:rsidR="004D2AA7" w:rsidRPr="006C0ABF" w:rsidRDefault="004D2AA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2357" w:type="dxa"/>
            <w:vAlign w:val="center"/>
          </w:tcPr>
          <w:p w14:paraId="4AC96C52" w14:textId="77777777" w:rsidR="004D2AA7" w:rsidRPr="006C0ABF" w:rsidRDefault="004D2AA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C0AB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05286D3A" w14:textId="77777777" w:rsidR="004D2AA7" w:rsidRPr="006C0ABF" w:rsidRDefault="004D2AA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是否允许为</w:t>
            </w:r>
            <w:r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F11C62" w:rsidRPr="006C0ABF" w14:paraId="77FCA60A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178D8022" w14:textId="77777777" w:rsidR="00F11C62" w:rsidRPr="0088693D" w:rsidRDefault="00F11C62" w:rsidP="00F872A6">
            <w:pPr>
              <w:rPr>
                <w:szCs w:val="21"/>
              </w:rPr>
            </w:pPr>
            <w:r w:rsidRPr="0088693D">
              <w:rPr>
                <w:rFonts w:hint="eastAsia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541697E9" w14:textId="77777777" w:rsidR="00F11C62" w:rsidRPr="0088693D" w:rsidRDefault="00F11C62" w:rsidP="00F872A6">
            <w:pPr>
              <w:rPr>
                <w:szCs w:val="21"/>
              </w:rPr>
            </w:pPr>
            <w:r>
              <w:rPr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2F984D64" w14:textId="77777777" w:rsidR="00F11C62" w:rsidRPr="0088693D" w:rsidRDefault="00F11C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03EE7BB0" w14:textId="77777777" w:rsidR="00F11C62" w:rsidRPr="0088693D" w:rsidRDefault="00F11C62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2357" w:type="dxa"/>
            <w:vAlign w:val="center"/>
          </w:tcPr>
          <w:p w14:paraId="6CD3CE65" w14:textId="77777777" w:rsidR="00F11C62" w:rsidRPr="0088693D" w:rsidRDefault="00F11C62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老人护理记录</w:t>
            </w:r>
            <w:r w:rsidRPr="0088693D"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</w:tcPr>
          <w:p w14:paraId="0FADADF5" w14:textId="77777777" w:rsidR="00F11C62" w:rsidRPr="006C0ABF" w:rsidRDefault="00F11C6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C62" w:rsidRPr="006C0ABF" w14:paraId="2F2716DF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3494FB9C" w14:textId="77777777" w:rsidR="00F11C62" w:rsidRDefault="00F11C62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carer_id</w:t>
            </w:r>
          </w:p>
        </w:tc>
        <w:tc>
          <w:tcPr>
            <w:tcW w:w="1701" w:type="dxa"/>
            <w:vAlign w:val="center"/>
          </w:tcPr>
          <w:p w14:paraId="43C25D50" w14:textId="77777777" w:rsidR="00F11C62" w:rsidRPr="0088693D" w:rsidRDefault="00F11C62" w:rsidP="00F872A6">
            <w:pPr>
              <w:rPr>
                <w:szCs w:val="21"/>
              </w:rPr>
            </w:pPr>
            <w:r>
              <w:rPr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484D3C2B" w14:textId="77777777" w:rsidR="00F11C62" w:rsidRPr="0088693D" w:rsidRDefault="00F11C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24BE87A4" w14:textId="77777777" w:rsidR="00F11C62" w:rsidRDefault="00F11C62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2357" w:type="dxa"/>
            <w:vAlign w:val="center"/>
          </w:tcPr>
          <w:p w14:paraId="46237DF3" w14:textId="3C93F4A7" w:rsidR="00F11C62" w:rsidRDefault="00F11C62" w:rsidP="00EB469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 w:rsidR="00EB4696">
              <w:rPr>
                <w:rFonts w:hint="eastAsia"/>
                <w:szCs w:val="21"/>
              </w:rPr>
              <w:t>T_STAFF</w:t>
            </w:r>
            <w:r w:rsidR="00EB4696"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</w:tcPr>
          <w:p w14:paraId="490A16C1" w14:textId="77777777" w:rsidR="00F11C62" w:rsidRDefault="00F11C6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786093" w:rsidRPr="006C0ABF" w14:paraId="1579D3F2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0243A17F" w14:textId="7DC49C23" w:rsidR="00786093" w:rsidRDefault="00786093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elder_id</w:t>
            </w:r>
          </w:p>
        </w:tc>
        <w:tc>
          <w:tcPr>
            <w:tcW w:w="1701" w:type="dxa"/>
            <w:vAlign w:val="center"/>
          </w:tcPr>
          <w:p w14:paraId="77973E14" w14:textId="7AA6F7E0" w:rsidR="00786093" w:rsidRDefault="00786093" w:rsidP="00F872A6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00358746" w14:textId="77777777" w:rsidR="00786093" w:rsidRPr="0088693D" w:rsidRDefault="00786093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2093322B" w14:textId="403D0D8C" w:rsidR="00786093" w:rsidRDefault="00786093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2357" w:type="dxa"/>
            <w:vAlign w:val="center"/>
          </w:tcPr>
          <w:p w14:paraId="0464B3CF" w14:textId="77777777" w:rsidR="00786093" w:rsidRDefault="00786093" w:rsidP="00EB469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>
              <w:rPr>
                <w:rFonts w:hint="eastAsia"/>
                <w:szCs w:val="21"/>
              </w:rPr>
              <w:t>T_ELDER</w:t>
            </w:r>
            <w:r>
              <w:rPr>
                <w:rFonts w:hint="eastAsia"/>
                <w:szCs w:val="21"/>
              </w:rPr>
              <w:t>表，</w:t>
            </w:r>
          </w:p>
          <w:p w14:paraId="49F855C4" w14:textId="43188B67" w:rsidR="00786093" w:rsidRDefault="00786093" w:rsidP="00EB469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可通过</w:t>
            </w:r>
            <w:r>
              <w:rPr>
                <w:rFonts w:hint="eastAsia"/>
                <w:szCs w:val="21"/>
              </w:rPr>
              <w:t>elder_item_id</w:t>
            </w:r>
            <w:r>
              <w:rPr>
                <w:rFonts w:hint="eastAsia"/>
                <w:szCs w:val="21"/>
              </w:rPr>
              <w:t>确定，增加冗余方便查询</w:t>
            </w:r>
          </w:p>
        </w:tc>
        <w:tc>
          <w:tcPr>
            <w:tcW w:w="1843" w:type="dxa"/>
          </w:tcPr>
          <w:p w14:paraId="56FF26A1" w14:textId="77777777" w:rsidR="00786093" w:rsidRDefault="00786093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C62" w:rsidRPr="006C0ABF" w14:paraId="3D6A20E1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7365893F" w14:textId="77777777" w:rsidR="00F11C62" w:rsidRDefault="00F11C62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elder_item_id</w:t>
            </w:r>
          </w:p>
        </w:tc>
        <w:tc>
          <w:tcPr>
            <w:tcW w:w="1701" w:type="dxa"/>
            <w:vAlign w:val="center"/>
          </w:tcPr>
          <w:p w14:paraId="621D5A2C" w14:textId="77777777" w:rsidR="00F11C62" w:rsidRDefault="00F11C62" w:rsidP="00F872A6">
            <w:pPr>
              <w:rPr>
                <w:szCs w:val="21"/>
              </w:rPr>
            </w:pPr>
            <w:r>
              <w:rPr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373A7399" w14:textId="77777777" w:rsidR="00F11C62" w:rsidRPr="0088693D" w:rsidRDefault="00F11C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74D1F929" w14:textId="77777777" w:rsidR="00F11C62" w:rsidRDefault="00F11C62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2357" w:type="dxa"/>
            <w:vAlign w:val="center"/>
          </w:tcPr>
          <w:p w14:paraId="6B2F5FE5" w14:textId="6B3E05C1" w:rsidR="00F11C62" w:rsidRDefault="00F11C62" w:rsidP="00EB469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 w:rsidR="00EB4696">
              <w:rPr>
                <w:rFonts w:hint="eastAsia"/>
                <w:szCs w:val="21"/>
              </w:rPr>
              <w:t>T_ELDER_ITEM</w:t>
            </w:r>
            <w:r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</w:tcPr>
          <w:p w14:paraId="3560B681" w14:textId="77777777" w:rsidR="00F11C62" w:rsidRDefault="00F11C6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585DDA" w:rsidRPr="006C0ABF" w14:paraId="2DADB805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103D5F5D" w14:textId="58130255" w:rsidR="00585DDA" w:rsidRDefault="00585DDA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tem_name</w:t>
            </w:r>
          </w:p>
        </w:tc>
        <w:tc>
          <w:tcPr>
            <w:tcW w:w="1701" w:type="dxa"/>
            <w:vAlign w:val="center"/>
          </w:tcPr>
          <w:p w14:paraId="1D802045" w14:textId="4FFF1106" w:rsidR="00585DDA" w:rsidRDefault="00585DDA" w:rsidP="00F872A6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nvarchar</w:t>
            </w:r>
          </w:p>
        </w:tc>
        <w:tc>
          <w:tcPr>
            <w:tcW w:w="1134" w:type="dxa"/>
            <w:vAlign w:val="center"/>
          </w:tcPr>
          <w:p w14:paraId="5762B45B" w14:textId="073CF26B" w:rsidR="00585DDA" w:rsidRPr="0088693D" w:rsidRDefault="00585DDA" w:rsidP="00F872A6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32</w:t>
            </w:r>
          </w:p>
        </w:tc>
        <w:tc>
          <w:tcPr>
            <w:tcW w:w="1470" w:type="dxa"/>
            <w:vAlign w:val="center"/>
          </w:tcPr>
          <w:p w14:paraId="00ADF73B" w14:textId="77777777" w:rsidR="00585DDA" w:rsidRDefault="00585DDA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2357" w:type="dxa"/>
            <w:vAlign w:val="center"/>
          </w:tcPr>
          <w:p w14:paraId="2CF242B0" w14:textId="7F1D97F6" w:rsidR="00585DDA" w:rsidRDefault="00585DDA" w:rsidP="00585DDA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可通过</w:t>
            </w:r>
            <w:r>
              <w:rPr>
                <w:rFonts w:hint="eastAsia"/>
                <w:szCs w:val="21"/>
              </w:rPr>
              <w:t>elder_item_id</w:t>
            </w:r>
            <w:r>
              <w:rPr>
                <w:rFonts w:hint="eastAsia"/>
                <w:szCs w:val="21"/>
              </w:rPr>
              <w:t>确定，增加冗余方便查询</w:t>
            </w:r>
          </w:p>
        </w:tc>
        <w:tc>
          <w:tcPr>
            <w:tcW w:w="1843" w:type="dxa"/>
          </w:tcPr>
          <w:p w14:paraId="64F532E0" w14:textId="77777777" w:rsidR="00585DDA" w:rsidRDefault="00585DD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F11C62" w:rsidRPr="006C0ABF" w14:paraId="290621BC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6367A2D8" w14:textId="77777777" w:rsidR="00F11C62" w:rsidRDefault="00F11C62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inish_time</w:t>
            </w:r>
          </w:p>
        </w:tc>
        <w:tc>
          <w:tcPr>
            <w:tcW w:w="1701" w:type="dxa"/>
            <w:vAlign w:val="center"/>
          </w:tcPr>
          <w:p w14:paraId="5C5FBEE9" w14:textId="77777777" w:rsidR="00F11C62" w:rsidRDefault="00F11C62" w:rsidP="00F872A6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1134" w:type="dxa"/>
            <w:vAlign w:val="center"/>
          </w:tcPr>
          <w:p w14:paraId="6BB6F46E" w14:textId="77777777" w:rsidR="00F11C62" w:rsidRPr="0088693D" w:rsidRDefault="00F11C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2E659572" w14:textId="77777777" w:rsidR="00F11C62" w:rsidRDefault="00F11C62" w:rsidP="00F872A6">
            <w:pPr>
              <w:adjustRightInd w:val="0"/>
              <w:spacing w:before="60" w:after="60" w:line="240" w:lineRule="atLeast"/>
              <w:ind w:firstLineChars="200" w:firstLine="420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2357" w:type="dxa"/>
            <w:vAlign w:val="center"/>
          </w:tcPr>
          <w:p w14:paraId="49FEFB1D" w14:textId="77777777" w:rsidR="00F11C62" w:rsidRDefault="00F11C62" w:rsidP="00F872A6">
            <w:pPr>
              <w:rPr>
                <w:szCs w:val="21"/>
              </w:rPr>
            </w:pPr>
          </w:p>
        </w:tc>
        <w:tc>
          <w:tcPr>
            <w:tcW w:w="1843" w:type="dxa"/>
          </w:tcPr>
          <w:p w14:paraId="38AAFA68" w14:textId="77777777" w:rsidR="00F11C62" w:rsidRDefault="00F11C6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70339EEC" w14:textId="77777777" w:rsidR="00831D1F" w:rsidRDefault="00831D1F" w:rsidP="00E30874"/>
    <w:p w14:paraId="12A5458A" w14:textId="04A4EFD5" w:rsidR="00660FA8" w:rsidRPr="00660FA8" w:rsidRDefault="00660FA8" w:rsidP="00660FA8">
      <w:pPr>
        <w:outlineLvl w:val="2"/>
        <w:rPr>
          <w:rFonts w:ascii="Arial" w:eastAsia="黑体" w:hAnsi="Arial"/>
          <w:bCs/>
          <w:sz w:val="28"/>
          <w:szCs w:val="32"/>
        </w:rPr>
      </w:pPr>
      <w:r w:rsidRPr="00660FA8">
        <w:rPr>
          <w:rFonts w:ascii="Arial" w:eastAsia="黑体" w:hAnsi="Arial" w:hint="eastAsia"/>
          <w:bCs/>
          <w:sz w:val="28"/>
          <w:szCs w:val="32"/>
        </w:rPr>
        <w:t>4.3.</w:t>
      </w:r>
      <w:r>
        <w:rPr>
          <w:rFonts w:ascii="Arial" w:eastAsia="黑体" w:hAnsi="Arial" w:hint="eastAsia"/>
          <w:bCs/>
          <w:sz w:val="28"/>
          <w:szCs w:val="32"/>
        </w:rPr>
        <w:t>3</w:t>
      </w:r>
      <w:r w:rsidRPr="00660FA8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="00B4438C" w:rsidRPr="00B4438C">
        <w:rPr>
          <w:rFonts w:ascii="Arial" w:eastAsia="黑体" w:hAnsi="Arial"/>
          <w:bCs/>
          <w:sz w:val="28"/>
          <w:szCs w:val="32"/>
        </w:rPr>
        <w:t>T_</w:t>
      </w:r>
      <w:r w:rsidR="00120388">
        <w:rPr>
          <w:rFonts w:ascii="Arial" w:eastAsia="黑体" w:hAnsi="Arial" w:hint="eastAsia"/>
          <w:bCs/>
          <w:sz w:val="28"/>
          <w:szCs w:val="32"/>
        </w:rPr>
        <w:t>AREA</w:t>
      </w:r>
      <w:r w:rsidR="00B4438C" w:rsidRPr="00B4438C">
        <w:rPr>
          <w:rFonts w:ascii="Arial" w:eastAsia="黑体" w:hAnsi="Arial"/>
          <w:bCs/>
          <w:sz w:val="28"/>
          <w:szCs w:val="32"/>
        </w:rPr>
        <w:t>WORK_RECORD</w:t>
      </w:r>
      <w:r w:rsidR="00B4438C" w:rsidRPr="00B4438C">
        <w:rPr>
          <w:rFonts w:ascii="Arial" w:eastAsia="黑体" w:hAnsi="Arial" w:hint="eastAsia"/>
          <w:bCs/>
          <w:sz w:val="28"/>
          <w:szCs w:val="32"/>
        </w:rPr>
        <w:t>护工的房间工作记录</w:t>
      </w:r>
      <w:r w:rsidRPr="00660FA8">
        <w:rPr>
          <w:rFonts w:ascii="Arial" w:eastAsia="黑体" w:hAnsi="Arial" w:hint="eastAsia"/>
          <w:bCs/>
          <w:sz w:val="28"/>
          <w:szCs w:val="32"/>
        </w:rPr>
        <w:t>表</w:t>
      </w:r>
    </w:p>
    <w:p w14:paraId="34177ED7" w14:textId="77777777" w:rsidR="00660FA8" w:rsidRPr="00660FA8" w:rsidRDefault="00660FA8" w:rsidP="00660FA8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660FA8">
        <w:rPr>
          <w:rFonts w:eastAsia="黑体" w:hint="eastAsia"/>
          <w:kern w:val="28"/>
          <w:szCs w:val="21"/>
        </w:rPr>
        <w:t>表</w:t>
      </w:r>
      <w:r w:rsidRPr="00660FA8">
        <w:rPr>
          <w:rFonts w:eastAsia="黑体" w:hint="eastAsia"/>
          <w:kern w:val="28"/>
          <w:szCs w:val="21"/>
        </w:rPr>
        <w:t xml:space="preserve">  4.3.</w:t>
      </w:r>
      <w:r w:rsidR="009E5C4A">
        <w:rPr>
          <w:rFonts w:eastAsia="黑体" w:hint="eastAsia"/>
          <w:kern w:val="28"/>
          <w:szCs w:val="21"/>
        </w:rPr>
        <w:t>3</w:t>
      </w:r>
      <w:r w:rsidRPr="00660FA8">
        <w:rPr>
          <w:rFonts w:eastAsia="黑体" w:hint="eastAsia"/>
          <w:kern w:val="28"/>
          <w:szCs w:val="21"/>
        </w:rPr>
        <w:t xml:space="preserve">                           </w:t>
      </w:r>
      <w:r w:rsidRPr="00660FA8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470"/>
        <w:gridCol w:w="2357"/>
        <w:gridCol w:w="1843"/>
      </w:tblGrid>
      <w:tr w:rsidR="00660FA8" w:rsidRPr="00660FA8" w14:paraId="6642EB08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399E4B23" w14:textId="77777777" w:rsidR="00660FA8" w:rsidRPr="00660FA8" w:rsidRDefault="00660FA8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60FA8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42248C4D" w14:textId="77777777" w:rsidR="00660FA8" w:rsidRPr="00660FA8" w:rsidRDefault="00660FA8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60FA8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6258A964" w14:textId="77777777" w:rsidR="00660FA8" w:rsidRPr="00660FA8" w:rsidRDefault="00660FA8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60FA8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470" w:type="dxa"/>
            <w:vAlign w:val="center"/>
          </w:tcPr>
          <w:p w14:paraId="10071D53" w14:textId="77777777" w:rsidR="00660FA8" w:rsidRPr="00660FA8" w:rsidRDefault="00660FA8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60FA8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2357" w:type="dxa"/>
            <w:vAlign w:val="center"/>
          </w:tcPr>
          <w:p w14:paraId="3B3B5EEE" w14:textId="77777777" w:rsidR="00660FA8" w:rsidRPr="00660FA8" w:rsidRDefault="00660FA8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60FA8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048050DE" w14:textId="77777777" w:rsidR="00660FA8" w:rsidRPr="00660FA8" w:rsidRDefault="00660FA8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660FA8">
              <w:rPr>
                <w:rFonts w:hint="eastAsia"/>
                <w:kern w:val="15"/>
                <w:szCs w:val="21"/>
              </w:rPr>
              <w:t>是否允许为</w:t>
            </w:r>
            <w:r w:rsidRPr="00660FA8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4E1562" w:rsidRPr="00660FA8" w14:paraId="48A1619B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2722A0E2" w14:textId="77777777" w:rsidR="004E1562" w:rsidRPr="0088693D" w:rsidRDefault="004E1562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 w:rsidRPr="0088693D">
              <w:rPr>
                <w:rFonts w:hint="eastAsia"/>
                <w:szCs w:val="21"/>
              </w:rPr>
              <w:t>d</w:t>
            </w:r>
          </w:p>
        </w:tc>
        <w:tc>
          <w:tcPr>
            <w:tcW w:w="1701" w:type="dxa"/>
            <w:vAlign w:val="center"/>
          </w:tcPr>
          <w:p w14:paraId="370936CD" w14:textId="77777777" w:rsidR="004E1562" w:rsidRPr="0088693D" w:rsidRDefault="004E1562" w:rsidP="00F872A6">
            <w:pPr>
              <w:jc w:val="center"/>
              <w:rPr>
                <w:szCs w:val="21"/>
              </w:rPr>
            </w:pPr>
            <w:r>
              <w:rPr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209CF0A8" w14:textId="77777777" w:rsidR="004E1562" w:rsidRPr="0088693D" w:rsidRDefault="004E15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08B9F271" w14:textId="77777777" w:rsidR="004E1562" w:rsidRPr="0088693D" w:rsidRDefault="004E156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2357" w:type="dxa"/>
            <w:vAlign w:val="center"/>
          </w:tcPr>
          <w:p w14:paraId="704931B5" w14:textId="77777777" w:rsidR="004E1562" w:rsidRPr="0088693D" w:rsidRDefault="004E1562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房间记录</w:t>
            </w:r>
            <w:r w:rsidRPr="0088693D">
              <w:rPr>
                <w:rFonts w:hint="eastAsia"/>
                <w:szCs w:val="21"/>
              </w:rPr>
              <w:t>ID</w:t>
            </w:r>
          </w:p>
        </w:tc>
        <w:tc>
          <w:tcPr>
            <w:tcW w:w="1843" w:type="dxa"/>
          </w:tcPr>
          <w:p w14:paraId="7296C0E3" w14:textId="77777777" w:rsidR="004E1562" w:rsidRPr="00660FA8" w:rsidRDefault="004E1562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E1562" w:rsidRPr="00660FA8" w14:paraId="1439F93A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7D674BCB" w14:textId="77777777" w:rsidR="004E1562" w:rsidRDefault="004E1562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carer_id</w:t>
            </w:r>
          </w:p>
        </w:tc>
        <w:tc>
          <w:tcPr>
            <w:tcW w:w="1701" w:type="dxa"/>
            <w:vAlign w:val="center"/>
          </w:tcPr>
          <w:p w14:paraId="1B6B816B" w14:textId="77777777" w:rsidR="004E1562" w:rsidRPr="0088693D" w:rsidRDefault="004E1562" w:rsidP="00F872A6">
            <w:pPr>
              <w:jc w:val="center"/>
              <w:rPr>
                <w:szCs w:val="21"/>
              </w:rPr>
            </w:pPr>
            <w:r>
              <w:rPr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40A8EB17" w14:textId="77777777" w:rsidR="004E1562" w:rsidRPr="0088693D" w:rsidRDefault="004E15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2FB4ECFF" w14:textId="77777777" w:rsidR="004E1562" w:rsidRDefault="004E156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2357" w:type="dxa"/>
            <w:vAlign w:val="center"/>
          </w:tcPr>
          <w:p w14:paraId="6B59B897" w14:textId="77777777" w:rsidR="004E1562" w:rsidRDefault="004E1562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护工表</w:t>
            </w:r>
          </w:p>
        </w:tc>
        <w:tc>
          <w:tcPr>
            <w:tcW w:w="1843" w:type="dxa"/>
          </w:tcPr>
          <w:p w14:paraId="14AD059F" w14:textId="77777777" w:rsidR="004E1562" w:rsidRPr="00660FA8" w:rsidRDefault="004E1562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E1562" w:rsidRPr="00660FA8" w14:paraId="7F568B37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5F9A0C6C" w14:textId="5E3D1AC8" w:rsidR="004E1562" w:rsidRDefault="00120388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rea</w:t>
            </w:r>
            <w:r w:rsidR="004E1562">
              <w:rPr>
                <w:rFonts w:hint="eastAsia"/>
                <w:szCs w:val="21"/>
              </w:rPr>
              <w:t>_item_id</w:t>
            </w:r>
          </w:p>
        </w:tc>
        <w:tc>
          <w:tcPr>
            <w:tcW w:w="1701" w:type="dxa"/>
            <w:vAlign w:val="center"/>
          </w:tcPr>
          <w:p w14:paraId="4FC7B6B8" w14:textId="77777777" w:rsidR="004E1562" w:rsidRPr="008B7EFB" w:rsidRDefault="004E1562" w:rsidP="00F872A6">
            <w:pPr>
              <w:jc w:val="center"/>
              <w:rPr>
                <w:szCs w:val="21"/>
              </w:rPr>
            </w:pPr>
            <w:r w:rsidRPr="008B7EFB">
              <w:rPr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4EF6844E" w14:textId="77777777" w:rsidR="004E1562" w:rsidRPr="0088693D" w:rsidRDefault="004E15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3425DD49" w14:textId="77777777" w:rsidR="004E1562" w:rsidRPr="008B7EFB" w:rsidRDefault="004E156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szCs w:val="21"/>
              </w:rPr>
            </w:pPr>
            <w:r w:rsidRPr="008B7EFB">
              <w:rPr>
                <w:rFonts w:hint="eastAsia"/>
                <w:szCs w:val="21"/>
              </w:rPr>
              <w:t>Foreign key</w:t>
            </w:r>
          </w:p>
        </w:tc>
        <w:tc>
          <w:tcPr>
            <w:tcW w:w="2357" w:type="dxa"/>
            <w:vAlign w:val="center"/>
          </w:tcPr>
          <w:p w14:paraId="77B6D8FF" w14:textId="64BD1CFD" w:rsidR="004E1562" w:rsidRDefault="004E1562" w:rsidP="001203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 w:rsidR="0005616A">
              <w:rPr>
                <w:rFonts w:hint="eastAsia"/>
                <w:szCs w:val="21"/>
              </w:rPr>
              <w:t>T_</w:t>
            </w:r>
            <w:r w:rsidR="00120388">
              <w:rPr>
                <w:rFonts w:hint="eastAsia"/>
                <w:szCs w:val="21"/>
              </w:rPr>
              <w:t>AREA</w:t>
            </w:r>
            <w:r w:rsidR="00EB4696">
              <w:rPr>
                <w:rFonts w:hint="eastAsia"/>
                <w:szCs w:val="21"/>
              </w:rPr>
              <w:t>_ITEM</w:t>
            </w:r>
            <w:r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</w:tcPr>
          <w:p w14:paraId="43E158F5" w14:textId="77777777" w:rsidR="004E1562" w:rsidRPr="00660FA8" w:rsidRDefault="004E1562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585DDA" w:rsidRPr="00660FA8" w14:paraId="7577BE2B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785AD69D" w14:textId="0DC775F4" w:rsidR="00585DDA" w:rsidRDefault="00585DDA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item_name</w:t>
            </w:r>
          </w:p>
        </w:tc>
        <w:tc>
          <w:tcPr>
            <w:tcW w:w="1701" w:type="dxa"/>
            <w:vAlign w:val="center"/>
          </w:tcPr>
          <w:p w14:paraId="4FE831C1" w14:textId="04CB655A" w:rsidR="00585DDA" w:rsidRPr="008B7EFB" w:rsidRDefault="00585DDA" w:rsidP="00F872A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varchar</w:t>
            </w:r>
          </w:p>
        </w:tc>
        <w:tc>
          <w:tcPr>
            <w:tcW w:w="1134" w:type="dxa"/>
            <w:vAlign w:val="center"/>
          </w:tcPr>
          <w:p w14:paraId="19C9A889" w14:textId="09FBDFE7" w:rsidR="00585DDA" w:rsidRPr="0088693D" w:rsidRDefault="00585DDA" w:rsidP="00F872A6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32</w:t>
            </w:r>
          </w:p>
        </w:tc>
        <w:tc>
          <w:tcPr>
            <w:tcW w:w="1470" w:type="dxa"/>
            <w:vAlign w:val="center"/>
          </w:tcPr>
          <w:p w14:paraId="68534711" w14:textId="77777777" w:rsidR="00585DDA" w:rsidRPr="008B7EFB" w:rsidRDefault="00585DD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szCs w:val="21"/>
              </w:rPr>
            </w:pPr>
          </w:p>
        </w:tc>
        <w:tc>
          <w:tcPr>
            <w:tcW w:w="2357" w:type="dxa"/>
            <w:vAlign w:val="center"/>
          </w:tcPr>
          <w:p w14:paraId="5DDA32F6" w14:textId="6AEE18ED" w:rsidR="00585DDA" w:rsidRDefault="00585DDA" w:rsidP="001203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可通过</w:t>
            </w:r>
            <w:r>
              <w:rPr>
                <w:rFonts w:hint="eastAsia"/>
                <w:szCs w:val="21"/>
              </w:rPr>
              <w:t>area_item_id</w:t>
            </w:r>
            <w:r>
              <w:rPr>
                <w:rFonts w:hint="eastAsia"/>
                <w:szCs w:val="21"/>
              </w:rPr>
              <w:t>确定，增加冗余方便查询</w:t>
            </w:r>
          </w:p>
        </w:tc>
        <w:tc>
          <w:tcPr>
            <w:tcW w:w="1843" w:type="dxa"/>
          </w:tcPr>
          <w:p w14:paraId="16E1F4C4" w14:textId="77777777" w:rsidR="00585DDA" w:rsidRPr="00660FA8" w:rsidRDefault="00585DDA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E1562" w:rsidRPr="00660FA8" w14:paraId="5588E63D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22D4D348" w14:textId="4936CE10" w:rsidR="004E1562" w:rsidRPr="008B7EFB" w:rsidRDefault="00120388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rea</w:t>
            </w:r>
            <w:r w:rsidR="004E1562">
              <w:rPr>
                <w:rFonts w:hint="eastAsia"/>
                <w:szCs w:val="21"/>
              </w:rPr>
              <w:t>_id</w:t>
            </w:r>
          </w:p>
        </w:tc>
        <w:tc>
          <w:tcPr>
            <w:tcW w:w="1701" w:type="dxa"/>
            <w:vAlign w:val="center"/>
          </w:tcPr>
          <w:p w14:paraId="5702B38C" w14:textId="77777777" w:rsidR="004E1562" w:rsidRPr="008B7EFB" w:rsidRDefault="004E1562" w:rsidP="00F872A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134" w:type="dxa"/>
            <w:vAlign w:val="center"/>
          </w:tcPr>
          <w:p w14:paraId="3EF377F2" w14:textId="77777777" w:rsidR="004E1562" w:rsidRPr="008B7EFB" w:rsidRDefault="004E1562" w:rsidP="00F872A6">
            <w:pPr>
              <w:jc w:val="center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21EFB612" w14:textId="77777777" w:rsidR="004E1562" w:rsidRPr="008B7EFB" w:rsidRDefault="004E1562" w:rsidP="00F872A6">
            <w:pPr>
              <w:jc w:val="center"/>
              <w:rPr>
                <w:szCs w:val="21"/>
              </w:rPr>
            </w:pPr>
            <w:r w:rsidRPr="008B7EFB">
              <w:rPr>
                <w:rFonts w:hint="eastAsia"/>
                <w:szCs w:val="21"/>
              </w:rPr>
              <w:t>Foreign key</w:t>
            </w:r>
          </w:p>
        </w:tc>
        <w:tc>
          <w:tcPr>
            <w:tcW w:w="2357" w:type="dxa"/>
            <w:vAlign w:val="center"/>
          </w:tcPr>
          <w:p w14:paraId="0FAADE79" w14:textId="5CE2675D" w:rsidR="004E1562" w:rsidRPr="008B7EFB" w:rsidRDefault="00EB4696" w:rsidP="0012038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>
              <w:rPr>
                <w:rFonts w:hint="eastAsia"/>
                <w:szCs w:val="21"/>
              </w:rPr>
              <w:t>T_</w:t>
            </w:r>
            <w:r w:rsidR="00120388">
              <w:rPr>
                <w:rFonts w:hint="eastAsia"/>
                <w:szCs w:val="21"/>
              </w:rPr>
              <w:t>AREA</w:t>
            </w:r>
            <w:r w:rsidR="004E1562"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</w:tcPr>
          <w:p w14:paraId="620A5122" w14:textId="77777777" w:rsidR="004E1562" w:rsidRPr="00660FA8" w:rsidRDefault="004E1562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E1562" w:rsidRPr="00660FA8" w14:paraId="6B203C80" w14:textId="77777777" w:rsidTr="00585DDA">
        <w:trPr>
          <w:trHeight w:val="335"/>
          <w:jc w:val="center"/>
        </w:trPr>
        <w:tc>
          <w:tcPr>
            <w:tcW w:w="1513" w:type="dxa"/>
            <w:vAlign w:val="center"/>
          </w:tcPr>
          <w:p w14:paraId="03FEF1A6" w14:textId="77777777" w:rsidR="004E1562" w:rsidRDefault="004E1562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finish_time</w:t>
            </w:r>
          </w:p>
        </w:tc>
        <w:tc>
          <w:tcPr>
            <w:tcW w:w="1701" w:type="dxa"/>
            <w:vAlign w:val="center"/>
          </w:tcPr>
          <w:p w14:paraId="66B16D5C" w14:textId="77777777" w:rsidR="004E1562" w:rsidRDefault="004E1562" w:rsidP="00F872A6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time</w:t>
            </w:r>
          </w:p>
        </w:tc>
        <w:tc>
          <w:tcPr>
            <w:tcW w:w="1134" w:type="dxa"/>
            <w:vAlign w:val="center"/>
          </w:tcPr>
          <w:p w14:paraId="2D63038E" w14:textId="77777777" w:rsidR="004E1562" w:rsidRPr="0088693D" w:rsidRDefault="004E1562" w:rsidP="00F872A6">
            <w:pPr>
              <w:ind w:firstLine="360"/>
              <w:rPr>
                <w:szCs w:val="21"/>
              </w:rPr>
            </w:pPr>
          </w:p>
        </w:tc>
        <w:tc>
          <w:tcPr>
            <w:tcW w:w="1470" w:type="dxa"/>
            <w:vAlign w:val="center"/>
          </w:tcPr>
          <w:p w14:paraId="382A2A51" w14:textId="77777777" w:rsidR="004E1562" w:rsidRPr="008B7EFB" w:rsidRDefault="004E1562" w:rsidP="00F872A6">
            <w:pPr>
              <w:adjustRightInd w:val="0"/>
              <w:spacing w:before="60" w:after="60" w:line="240" w:lineRule="atLeast"/>
              <w:ind w:firstLineChars="200" w:firstLine="420"/>
              <w:textAlignment w:val="baseline"/>
              <w:rPr>
                <w:szCs w:val="21"/>
              </w:rPr>
            </w:pPr>
          </w:p>
        </w:tc>
        <w:tc>
          <w:tcPr>
            <w:tcW w:w="2357" w:type="dxa"/>
            <w:vAlign w:val="center"/>
          </w:tcPr>
          <w:p w14:paraId="5D9D094E" w14:textId="77777777" w:rsidR="004E1562" w:rsidRDefault="004E1562" w:rsidP="00F872A6">
            <w:pPr>
              <w:rPr>
                <w:szCs w:val="21"/>
              </w:rPr>
            </w:pPr>
          </w:p>
        </w:tc>
        <w:tc>
          <w:tcPr>
            <w:tcW w:w="1843" w:type="dxa"/>
          </w:tcPr>
          <w:p w14:paraId="6E9911FD" w14:textId="77777777" w:rsidR="004E1562" w:rsidRPr="00660FA8" w:rsidRDefault="004E1562" w:rsidP="00660FA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4DAF5847" w14:textId="77777777" w:rsidR="00831D1F" w:rsidRDefault="00831D1F" w:rsidP="00E30874"/>
    <w:p w14:paraId="34262918" w14:textId="77777777" w:rsidR="007D4CB5" w:rsidRPr="00585DDA" w:rsidRDefault="007D4CB5" w:rsidP="00585DDA">
      <w:pPr>
        <w:rPr>
          <w:rFonts w:ascii="Arial" w:eastAsia="黑体" w:hAnsi="Arial"/>
          <w:bCs/>
          <w:color w:val="D9D9D9" w:themeColor="background1" w:themeShade="D9"/>
          <w:sz w:val="28"/>
          <w:szCs w:val="32"/>
        </w:rPr>
      </w:pPr>
      <w:r w:rsidRPr="00585DDA">
        <w:rPr>
          <w:rFonts w:ascii="Arial" w:eastAsia="黑体" w:hAnsi="Arial" w:hint="eastAsia"/>
          <w:bCs/>
          <w:color w:val="D9D9D9" w:themeColor="background1" w:themeShade="D9"/>
          <w:sz w:val="28"/>
          <w:szCs w:val="32"/>
        </w:rPr>
        <w:t>4.3.</w:t>
      </w:r>
      <w:r w:rsidR="00DA2C58" w:rsidRPr="00585DDA">
        <w:rPr>
          <w:rFonts w:ascii="Arial" w:eastAsia="黑体" w:hAnsi="Arial" w:hint="eastAsia"/>
          <w:bCs/>
          <w:color w:val="D9D9D9" w:themeColor="background1" w:themeShade="D9"/>
          <w:sz w:val="28"/>
          <w:szCs w:val="32"/>
        </w:rPr>
        <w:t>4</w:t>
      </w:r>
      <w:r w:rsidRPr="00585DDA">
        <w:rPr>
          <w:rFonts w:ascii="Arial" w:eastAsia="黑体" w:hAnsi="Arial" w:hint="eastAsia"/>
          <w:bCs/>
          <w:color w:val="D9D9D9" w:themeColor="background1" w:themeShade="D9"/>
          <w:sz w:val="28"/>
          <w:szCs w:val="32"/>
        </w:rPr>
        <w:t xml:space="preserve">  </w:t>
      </w:r>
      <w:r w:rsidR="00424105" w:rsidRPr="00585DDA">
        <w:rPr>
          <w:rFonts w:ascii="Arial" w:eastAsia="黑体" w:hAnsi="Arial"/>
          <w:bCs/>
          <w:color w:val="D9D9D9" w:themeColor="background1" w:themeShade="D9"/>
          <w:sz w:val="28"/>
          <w:szCs w:val="32"/>
        </w:rPr>
        <w:t>T_</w:t>
      </w:r>
      <w:r w:rsidR="00424105" w:rsidRPr="00591360">
        <w:rPr>
          <w:rFonts w:ascii="Arial" w:eastAsia="黑体" w:hAnsi="Arial"/>
          <w:bCs/>
          <w:color w:val="D9D9D9" w:themeColor="background1" w:themeShade="D9"/>
          <w:sz w:val="28"/>
          <w:szCs w:val="32"/>
        </w:rPr>
        <w:t>CARE</w:t>
      </w:r>
      <w:r w:rsidR="00424105" w:rsidRPr="00591360">
        <w:rPr>
          <w:rFonts w:ascii="Arial" w:eastAsia="黑体" w:hAnsi="Arial" w:hint="eastAsia"/>
          <w:bCs/>
          <w:color w:val="D9D9D9" w:themeColor="background1" w:themeShade="D9"/>
          <w:sz w:val="28"/>
          <w:szCs w:val="32"/>
        </w:rPr>
        <w:t>WORK</w:t>
      </w:r>
      <w:r w:rsidR="00424105" w:rsidRPr="00585DDA">
        <w:rPr>
          <w:rFonts w:ascii="Arial" w:eastAsia="黑体" w:hAnsi="Arial"/>
          <w:bCs/>
          <w:color w:val="D9D9D9" w:themeColor="background1" w:themeShade="D9"/>
          <w:sz w:val="28"/>
          <w:szCs w:val="32"/>
        </w:rPr>
        <w:t>_</w:t>
      </w:r>
      <w:r w:rsidR="00424105" w:rsidRPr="00585DDA">
        <w:rPr>
          <w:rFonts w:ascii="Arial" w:eastAsia="黑体" w:hAnsi="Arial" w:hint="eastAsia"/>
          <w:bCs/>
          <w:color w:val="D9D9D9" w:themeColor="background1" w:themeShade="D9"/>
          <w:sz w:val="28"/>
          <w:szCs w:val="32"/>
        </w:rPr>
        <w:t>ELDER</w:t>
      </w:r>
      <w:r w:rsidR="00424105" w:rsidRPr="00585DDA">
        <w:rPr>
          <w:rFonts w:ascii="Arial" w:eastAsia="黑体" w:hAnsi="Arial"/>
          <w:bCs/>
          <w:color w:val="D9D9D9" w:themeColor="background1" w:themeShade="D9"/>
          <w:sz w:val="28"/>
          <w:szCs w:val="32"/>
        </w:rPr>
        <w:t>_RECORD</w:t>
      </w:r>
      <w:r w:rsidR="00424105" w:rsidRPr="00585DDA">
        <w:rPr>
          <w:rFonts w:ascii="Arial" w:eastAsia="黑体" w:hAnsi="Arial" w:hint="eastAsia"/>
          <w:bCs/>
          <w:color w:val="D9D9D9" w:themeColor="background1" w:themeShade="D9"/>
          <w:sz w:val="28"/>
          <w:szCs w:val="32"/>
        </w:rPr>
        <w:t>老人项目记录</w:t>
      </w:r>
      <w:r w:rsidRPr="00585DDA">
        <w:rPr>
          <w:rFonts w:ascii="Arial" w:eastAsia="黑体" w:hAnsi="Arial" w:hint="eastAsia"/>
          <w:bCs/>
          <w:color w:val="D9D9D9" w:themeColor="background1" w:themeShade="D9"/>
          <w:sz w:val="28"/>
          <w:szCs w:val="32"/>
        </w:rPr>
        <w:t>表</w:t>
      </w:r>
    </w:p>
    <w:p w14:paraId="0F68D48B" w14:textId="77777777" w:rsidR="00585DDA" w:rsidRDefault="00585DDA" w:rsidP="00585DDA">
      <w:r w:rsidRPr="00585DDA">
        <w:rPr>
          <w:rFonts w:hint="eastAsia"/>
          <w:color w:val="FF0000"/>
        </w:rPr>
        <w:lastRenderedPageBreak/>
        <w:t xml:space="preserve">Deprecated, </w:t>
      </w:r>
      <w:r w:rsidRPr="00585DDA">
        <w:rPr>
          <w:rFonts w:hint="eastAsia"/>
          <w:color w:val="FF0000"/>
        </w:rPr>
        <w:t>改为在</w:t>
      </w:r>
      <w:r w:rsidRPr="00585DDA">
        <w:rPr>
          <w:rFonts w:hint="eastAsia"/>
          <w:color w:val="FF0000"/>
        </w:rPr>
        <w:t xml:space="preserve">T_CAREWORK </w:t>
      </w:r>
      <w:r w:rsidRPr="00585DDA">
        <w:rPr>
          <w:rFonts w:hint="eastAsia"/>
          <w:color w:val="FF0000"/>
        </w:rPr>
        <w:t>中增加一个字段</w:t>
      </w:r>
      <w:r w:rsidRPr="00585DDA">
        <w:rPr>
          <w:rFonts w:hint="eastAsia"/>
          <w:color w:val="FF0000"/>
        </w:rPr>
        <w:t xml:space="preserve"> name</w:t>
      </w:r>
    </w:p>
    <w:p w14:paraId="14C3C5D9" w14:textId="77777777" w:rsidR="007D4CB5" w:rsidRPr="00585DDA" w:rsidRDefault="007D4CB5" w:rsidP="007D4CB5">
      <w:pPr>
        <w:keepNext/>
        <w:spacing w:before="120" w:after="80" w:line="240" w:lineRule="atLeast"/>
        <w:ind w:firstLineChars="200" w:firstLine="420"/>
        <w:rPr>
          <w:rFonts w:eastAsia="黑体"/>
          <w:color w:val="D9D9D9" w:themeColor="background1" w:themeShade="D9"/>
          <w:kern w:val="28"/>
          <w:szCs w:val="21"/>
        </w:rPr>
      </w:pPr>
      <w:r w:rsidRPr="00585DDA">
        <w:rPr>
          <w:rFonts w:eastAsia="黑体" w:hint="eastAsia"/>
          <w:color w:val="D9D9D9" w:themeColor="background1" w:themeShade="D9"/>
          <w:kern w:val="28"/>
          <w:szCs w:val="21"/>
        </w:rPr>
        <w:t>表</w:t>
      </w:r>
      <w:r w:rsidRPr="00585DDA">
        <w:rPr>
          <w:rFonts w:eastAsia="黑体" w:hint="eastAsia"/>
          <w:color w:val="D9D9D9" w:themeColor="background1" w:themeShade="D9"/>
          <w:kern w:val="28"/>
          <w:szCs w:val="21"/>
        </w:rPr>
        <w:t xml:space="preserve">  4.3.</w:t>
      </w:r>
      <w:r w:rsidR="00DA2C58" w:rsidRPr="00585DDA">
        <w:rPr>
          <w:rFonts w:eastAsia="黑体" w:hint="eastAsia"/>
          <w:color w:val="D9D9D9" w:themeColor="background1" w:themeShade="D9"/>
          <w:kern w:val="28"/>
          <w:szCs w:val="21"/>
        </w:rPr>
        <w:t>4</w:t>
      </w:r>
      <w:r w:rsidRPr="00585DDA">
        <w:rPr>
          <w:rFonts w:eastAsia="黑体" w:hint="eastAsia"/>
          <w:color w:val="D9D9D9" w:themeColor="background1" w:themeShade="D9"/>
          <w:kern w:val="28"/>
          <w:szCs w:val="21"/>
        </w:rPr>
        <w:t xml:space="preserve">                           </w:t>
      </w:r>
      <w:r w:rsidRPr="00585DDA">
        <w:rPr>
          <w:rFonts w:eastAsia="黑体" w:hint="eastAsia"/>
          <w:color w:val="D9D9D9" w:themeColor="background1" w:themeShade="D9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7D4CB5" w:rsidRPr="00585DDA" w14:paraId="204C2F4B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731E7122" w14:textId="77777777" w:rsidR="007D4CB5" w:rsidRPr="00585DDA" w:rsidRDefault="007D4CB5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69C8FE05" w14:textId="77777777" w:rsidR="007D4CB5" w:rsidRPr="00585DDA" w:rsidRDefault="007D4CB5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577CFB34" w14:textId="77777777" w:rsidR="007D4CB5" w:rsidRPr="00585DDA" w:rsidRDefault="007D4CB5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30FE49A6" w14:textId="77777777" w:rsidR="007D4CB5" w:rsidRPr="00585DDA" w:rsidRDefault="007D4CB5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2E9379B2" w14:textId="77777777" w:rsidR="007D4CB5" w:rsidRPr="00585DDA" w:rsidRDefault="007D4CB5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78020F50" w14:textId="77777777" w:rsidR="007D4CB5" w:rsidRPr="00585DDA" w:rsidRDefault="007D4CB5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是否允许为</w:t>
            </w: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null</w:t>
            </w:r>
          </w:p>
        </w:tc>
      </w:tr>
      <w:tr w:rsidR="00357E46" w:rsidRPr="00585DDA" w14:paraId="407EB1ED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274B8CF2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1F6A7938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color w:val="D9D9D9" w:themeColor="background1" w:themeShade="D9"/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66EC5FD0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A043EB6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color w:val="D9D9D9" w:themeColor="background1" w:themeShade="D9"/>
                <w:kern w:val="15"/>
                <w:szCs w:val="21"/>
              </w:rPr>
              <w:t>P</w:t>
            </w: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725CD594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  <w:tc>
          <w:tcPr>
            <w:tcW w:w="1843" w:type="dxa"/>
          </w:tcPr>
          <w:p w14:paraId="13622516" w14:textId="77777777" w:rsidR="00357E46" w:rsidRPr="00585DDA" w:rsidRDefault="00357E46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</w:tr>
      <w:tr w:rsidR="00357E46" w:rsidRPr="00585DDA" w14:paraId="5BE14009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438485EE" w14:textId="77777777" w:rsidR="00357E46" w:rsidRPr="00585DDA" w:rsidRDefault="00357E46" w:rsidP="00F872A6">
            <w:pPr>
              <w:jc w:val="center"/>
              <w:rPr>
                <w:color w:val="D9D9D9" w:themeColor="background1" w:themeShade="D9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szCs w:val="21"/>
              </w:rPr>
              <w:t>carer_id</w:t>
            </w:r>
          </w:p>
        </w:tc>
        <w:tc>
          <w:tcPr>
            <w:tcW w:w="1701" w:type="dxa"/>
            <w:vAlign w:val="center"/>
          </w:tcPr>
          <w:p w14:paraId="409EF7E8" w14:textId="77777777" w:rsidR="00357E46" w:rsidRPr="00585DDA" w:rsidRDefault="00357E46" w:rsidP="00F872A6">
            <w:pPr>
              <w:jc w:val="center"/>
              <w:rPr>
                <w:color w:val="D9D9D9" w:themeColor="background1" w:themeShade="D9"/>
                <w:szCs w:val="21"/>
              </w:rPr>
            </w:pPr>
            <w:r w:rsidRPr="00585DDA">
              <w:rPr>
                <w:color w:val="D9D9D9" w:themeColor="background1" w:themeShade="D9"/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73187B5D" w14:textId="77777777" w:rsidR="00357E46" w:rsidRPr="00585DDA" w:rsidRDefault="00357E46" w:rsidP="00F872A6">
            <w:pPr>
              <w:ind w:firstLine="360"/>
              <w:rPr>
                <w:color w:val="D9D9D9" w:themeColor="background1" w:themeShade="D9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044DCD9A" w14:textId="77777777" w:rsidR="00357E46" w:rsidRPr="00585DDA" w:rsidRDefault="00357E46" w:rsidP="00F872A6">
            <w:pPr>
              <w:adjustRightInd w:val="0"/>
              <w:spacing w:before="60" w:after="60" w:line="240" w:lineRule="atLeast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60068340" w14:textId="77777777" w:rsidR="00357E46" w:rsidRPr="00585DDA" w:rsidRDefault="00357E46" w:rsidP="00F872A6">
            <w:pPr>
              <w:rPr>
                <w:color w:val="D9D9D9" w:themeColor="background1" w:themeShade="D9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szCs w:val="21"/>
              </w:rPr>
              <w:t>关联护工表</w:t>
            </w:r>
          </w:p>
        </w:tc>
        <w:tc>
          <w:tcPr>
            <w:tcW w:w="1843" w:type="dxa"/>
          </w:tcPr>
          <w:p w14:paraId="61A978B5" w14:textId="77777777" w:rsidR="00357E46" w:rsidRPr="00585DDA" w:rsidRDefault="00357E46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</w:tr>
      <w:tr w:rsidR="00357E46" w:rsidRPr="00585DDA" w14:paraId="66CA3C5E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609E533C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elder_id</w:t>
            </w:r>
          </w:p>
        </w:tc>
        <w:tc>
          <w:tcPr>
            <w:tcW w:w="1701" w:type="dxa"/>
            <w:vAlign w:val="center"/>
          </w:tcPr>
          <w:p w14:paraId="108C6FC1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color w:val="D9D9D9" w:themeColor="background1" w:themeShade="D9"/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2919BCB9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9685A25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color w:val="D9D9D9" w:themeColor="background1" w:themeShade="D9"/>
                <w:kern w:val="15"/>
                <w:szCs w:val="21"/>
              </w:rPr>
              <w:t>F</w:t>
            </w: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34BA140E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szCs w:val="21"/>
              </w:rPr>
              <w:t>关联老人表</w:t>
            </w:r>
          </w:p>
        </w:tc>
        <w:tc>
          <w:tcPr>
            <w:tcW w:w="1843" w:type="dxa"/>
          </w:tcPr>
          <w:p w14:paraId="1345E789" w14:textId="77777777" w:rsidR="00357E46" w:rsidRPr="00585DDA" w:rsidRDefault="00357E46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</w:tr>
      <w:tr w:rsidR="00357E46" w:rsidRPr="00585DDA" w14:paraId="778AC2AD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0DBCAF49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elder_item_list</w:t>
            </w:r>
          </w:p>
        </w:tc>
        <w:tc>
          <w:tcPr>
            <w:tcW w:w="1701" w:type="dxa"/>
            <w:vAlign w:val="center"/>
          </w:tcPr>
          <w:p w14:paraId="2613F3A1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nvarchar</w:t>
            </w:r>
          </w:p>
        </w:tc>
        <w:tc>
          <w:tcPr>
            <w:tcW w:w="1134" w:type="dxa"/>
            <w:vAlign w:val="center"/>
          </w:tcPr>
          <w:p w14:paraId="31A732F0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kern w:val="15"/>
                <w:szCs w:val="21"/>
              </w:rPr>
              <w:t>256</w:t>
            </w:r>
          </w:p>
        </w:tc>
        <w:tc>
          <w:tcPr>
            <w:tcW w:w="1843" w:type="dxa"/>
            <w:vAlign w:val="center"/>
          </w:tcPr>
          <w:p w14:paraId="2B73E354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3B03F0DF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szCs w:val="21"/>
              </w:rPr>
              <w:t>elder_item</w:t>
            </w:r>
            <w:r w:rsidRPr="00585DDA">
              <w:rPr>
                <w:rFonts w:hint="eastAsia"/>
                <w:color w:val="D9D9D9" w:themeColor="background1" w:themeShade="D9"/>
                <w:szCs w:val="21"/>
              </w:rPr>
              <w:t>名称列表，逗号分隔</w:t>
            </w:r>
          </w:p>
        </w:tc>
        <w:tc>
          <w:tcPr>
            <w:tcW w:w="1843" w:type="dxa"/>
          </w:tcPr>
          <w:p w14:paraId="2EAA5503" w14:textId="77777777" w:rsidR="00357E46" w:rsidRPr="00585DDA" w:rsidRDefault="00357E46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</w:tr>
      <w:tr w:rsidR="00357E46" w:rsidRPr="00585DDA" w14:paraId="41076C26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0DEDDAFA" w14:textId="77777777" w:rsidR="00357E46" w:rsidRPr="00585DDA" w:rsidRDefault="00357E46" w:rsidP="00F872A6">
            <w:pPr>
              <w:rPr>
                <w:color w:val="D9D9D9" w:themeColor="background1" w:themeShade="D9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szCs w:val="21"/>
              </w:rPr>
              <w:t>finish_time</w:t>
            </w:r>
          </w:p>
        </w:tc>
        <w:tc>
          <w:tcPr>
            <w:tcW w:w="1701" w:type="dxa"/>
            <w:vAlign w:val="center"/>
          </w:tcPr>
          <w:p w14:paraId="6C645DC0" w14:textId="77777777" w:rsidR="00357E46" w:rsidRPr="00585DDA" w:rsidRDefault="00357E46" w:rsidP="00F872A6">
            <w:pPr>
              <w:ind w:firstLine="360"/>
              <w:rPr>
                <w:color w:val="D9D9D9" w:themeColor="background1" w:themeShade="D9"/>
                <w:szCs w:val="21"/>
              </w:rPr>
            </w:pPr>
            <w:r w:rsidRPr="00585DDA">
              <w:rPr>
                <w:rFonts w:hint="eastAsia"/>
                <w:color w:val="D9D9D9" w:themeColor="background1" w:themeShade="D9"/>
                <w:szCs w:val="21"/>
              </w:rPr>
              <w:t>datetime</w:t>
            </w:r>
          </w:p>
        </w:tc>
        <w:tc>
          <w:tcPr>
            <w:tcW w:w="1134" w:type="dxa"/>
            <w:vAlign w:val="center"/>
          </w:tcPr>
          <w:p w14:paraId="248A9C97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4415995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5F00A43B" w14:textId="77777777" w:rsidR="00357E46" w:rsidRPr="00585DDA" w:rsidRDefault="00357E4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  <w:tc>
          <w:tcPr>
            <w:tcW w:w="1843" w:type="dxa"/>
          </w:tcPr>
          <w:p w14:paraId="7E74C604" w14:textId="77777777" w:rsidR="00357E46" w:rsidRPr="00585DDA" w:rsidRDefault="00357E46" w:rsidP="007D4CB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D9D9D9" w:themeColor="background1" w:themeShade="D9"/>
                <w:kern w:val="15"/>
                <w:szCs w:val="21"/>
              </w:rPr>
            </w:pPr>
          </w:p>
        </w:tc>
      </w:tr>
    </w:tbl>
    <w:p w14:paraId="7AA4291F" w14:textId="77777777" w:rsidR="004842B9" w:rsidRPr="00585DDA" w:rsidRDefault="004842B9" w:rsidP="004842B9">
      <w:pPr>
        <w:rPr>
          <w:color w:val="D9D9D9" w:themeColor="background1" w:themeShade="D9"/>
        </w:rPr>
      </w:pPr>
      <w:r w:rsidRPr="00585DDA">
        <w:rPr>
          <w:rFonts w:hint="eastAsia"/>
          <w:color w:val="D9D9D9" w:themeColor="background1" w:themeShade="D9"/>
        </w:rPr>
        <w:t>对</w:t>
      </w:r>
      <w:r w:rsidRPr="00585DDA">
        <w:rPr>
          <w:color w:val="D9D9D9" w:themeColor="background1" w:themeShade="D9"/>
        </w:rPr>
        <w:t>T_CAREWORK_RECORD</w:t>
      </w:r>
      <w:r w:rsidRPr="00585DDA">
        <w:rPr>
          <w:rFonts w:hint="eastAsia"/>
          <w:color w:val="D9D9D9" w:themeColor="background1" w:themeShade="D9"/>
        </w:rPr>
        <w:t>表信息的提炼，</w:t>
      </w:r>
    </w:p>
    <w:p w14:paraId="70406540" w14:textId="77777777" w:rsidR="004D2AA7" w:rsidRPr="00585DDA" w:rsidRDefault="004842B9" w:rsidP="004842B9">
      <w:pPr>
        <w:rPr>
          <w:color w:val="D9D9D9" w:themeColor="background1" w:themeShade="D9"/>
        </w:rPr>
      </w:pPr>
      <w:r w:rsidRPr="00585DDA">
        <w:rPr>
          <w:color w:val="D9D9D9" w:themeColor="background1" w:themeShade="D9"/>
        </w:rPr>
        <w:t>以老人为检索的护理记录表，一个老人一次提交的所有项目为一条记录，主要提供家属检索</w:t>
      </w:r>
      <w:r w:rsidRPr="00585DDA">
        <w:rPr>
          <w:rFonts w:hint="eastAsia"/>
          <w:color w:val="D9D9D9" w:themeColor="background1" w:themeShade="D9"/>
        </w:rPr>
        <w:t>。</w:t>
      </w:r>
    </w:p>
    <w:p w14:paraId="7B1DF151" w14:textId="77777777" w:rsidR="007F0032" w:rsidRDefault="007F0032" w:rsidP="004842B9"/>
    <w:p w14:paraId="111BFDCA" w14:textId="77777777" w:rsidR="007F0032" w:rsidRPr="007D4CB5" w:rsidRDefault="007F0032" w:rsidP="007F0032">
      <w:pPr>
        <w:outlineLvl w:val="2"/>
        <w:rPr>
          <w:rFonts w:ascii="Arial" w:eastAsia="黑体" w:hAnsi="Arial"/>
          <w:bCs/>
          <w:sz w:val="28"/>
          <w:szCs w:val="32"/>
        </w:rPr>
      </w:pPr>
      <w:r w:rsidRPr="007D4CB5">
        <w:rPr>
          <w:rFonts w:ascii="Arial" w:eastAsia="黑体" w:hAnsi="Arial" w:hint="eastAsia"/>
          <w:bCs/>
          <w:sz w:val="28"/>
          <w:szCs w:val="32"/>
        </w:rPr>
        <w:t>4.3.</w:t>
      </w:r>
      <w:r>
        <w:rPr>
          <w:rFonts w:ascii="Arial" w:eastAsia="黑体" w:hAnsi="Arial" w:hint="eastAsia"/>
          <w:bCs/>
          <w:sz w:val="28"/>
          <w:szCs w:val="32"/>
        </w:rPr>
        <w:t>5</w:t>
      </w:r>
      <w:r w:rsidRPr="007D4CB5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="008C468D" w:rsidRPr="008C468D">
        <w:rPr>
          <w:rFonts w:ascii="Arial" w:eastAsia="黑体" w:hAnsi="Arial"/>
          <w:bCs/>
          <w:sz w:val="28"/>
          <w:szCs w:val="32"/>
        </w:rPr>
        <w:t>T_</w:t>
      </w:r>
      <w:r w:rsidR="008C468D" w:rsidRPr="008C468D">
        <w:rPr>
          <w:rFonts w:ascii="Arial" w:eastAsia="黑体" w:hAnsi="Arial" w:hint="eastAsia"/>
          <w:bCs/>
          <w:sz w:val="28"/>
          <w:szCs w:val="32"/>
        </w:rPr>
        <w:t>ELDER_AUDIO</w:t>
      </w:r>
      <w:r w:rsidR="008C468D" w:rsidRPr="008C468D">
        <w:rPr>
          <w:rFonts w:ascii="Arial" w:eastAsia="黑体" w:hAnsi="Arial"/>
          <w:bCs/>
          <w:sz w:val="28"/>
          <w:szCs w:val="32"/>
        </w:rPr>
        <w:t>_RECORD</w:t>
      </w:r>
      <w:r w:rsidR="008C468D" w:rsidRPr="008C468D">
        <w:rPr>
          <w:rFonts w:ascii="Arial" w:eastAsia="黑体" w:hAnsi="Arial" w:hint="eastAsia"/>
          <w:bCs/>
          <w:sz w:val="28"/>
          <w:szCs w:val="32"/>
        </w:rPr>
        <w:t>老人状况录音记录</w:t>
      </w:r>
      <w:r w:rsidRPr="007D4CB5">
        <w:rPr>
          <w:rFonts w:ascii="Arial" w:eastAsia="黑体" w:hAnsi="Arial" w:hint="eastAsia"/>
          <w:bCs/>
          <w:sz w:val="28"/>
          <w:szCs w:val="32"/>
        </w:rPr>
        <w:t>表</w:t>
      </w:r>
    </w:p>
    <w:p w14:paraId="11A21C11" w14:textId="77777777" w:rsidR="007C2DB1" w:rsidRPr="007D4CB5" w:rsidRDefault="007C2DB1" w:rsidP="007C2DB1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7D4CB5">
        <w:rPr>
          <w:rFonts w:eastAsia="黑体" w:hint="eastAsia"/>
          <w:kern w:val="28"/>
          <w:szCs w:val="21"/>
        </w:rPr>
        <w:t>表</w:t>
      </w:r>
      <w:r w:rsidRPr="007D4CB5">
        <w:rPr>
          <w:rFonts w:eastAsia="黑体" w:hint="eastAsia"/>
          <w:kern w:val="28"/>
          <w:szCs w:val="21"/>
        </w:rPr>
        <w:t xml:space="preserve">  4.3.</w:t>
      </w:r>
      <w:r w:rsidR="00EA287A">
        <w:rPr>
          <w:rFonts w:eastAsia="黑体" w:hint="eastAsia"/>
          <w:kern w:val="28"/>
          <w:szCs w:val="21"/>
        </w:rPr>
        <w:t>5</w:t>
      </w:r>
      <w:r w:rsidRPr="007D4CB5">
        <w:rPr>
          <w:rFonts w:eastAsia="黑体" w:hint="eastAsia"/>
          <w:kern w:val="28"/>
          <w:szCs w:val="21"/>
        </w:rPr>
        <w:t xml:space="preserve">                           </w:t>
      </w:r>
      <w:r w:rsidRPr="007D4CB5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7C2DB1" w:rsidRPr="007D4CB5" w14:paraId="534F4846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5181C384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74A5A462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1CFE1166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7B80969F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49618AAD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541FA5D7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是否允许为</w:t>
            </w:r>
            <w:r w:rsidRPr="007D4CB5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7C2DB1" w:rsidRPr="007D4CB5" w14:paraId="331A4D23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3981F2EC" w14:textId="77777777" w:rsidR="007C2DB1" w:rsidRPr="0088693D" w:rsidRDefault="007C2DB1" w:rsidP="00F872A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 w:rsidRPr="0088693D">
              <w:rPr>
                <w:rFonts w:hint="eastAsia"/>
                <w:szCs w:val="21"/>
              </w:rPr>
              <w:t>d</w:t>
            </w:r>
          </w:p>
        </w:tc>
        <w:tc>
          <w:tcPr>
            <w:tcW w:w="1701" w:type="dxa"/>
            <w:vAlign w:val="center"/>
          </w:tcPr>
          <w:p w14:paraId="12801DE6" w14:textId="77777777" w:rsidR="007C2DB1" w:rsidRPr="0088693D" w:rsidRDefault="007C2DB1" w:rsidP="00F872A6">
            <w:pPr>
              <w:jc w:val="center"/>
              <w:rPr>
                <w:szCs w:val="21"/>
              </w:rPr>
            </w:pPr>
            <w:r>
              <w:rPr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593C8E44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E633E7B" w14:textId="77777777" w:rsidR="007C2DB1" w:rsidRPr="0088693D" w:rsidRDefault="007C2DB1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3795EF80" w14:textId="77777777" w:rsidR="007C2DB1" w:rsidRPr="0088693D" w:rsidRDefault="007C2DB1" w:rsidP="00F872A6">
            <w:pPr>
              <w:rPr>
                <w:szCs w:val="21"/>
              </w:rPr>
            </w:pPr>
          </w:p>
        </w:tc>
        <w:tc>
          <w:tcPr>
            <w:tcW w:w="1843" w:type="dxa"/>
          </w:tcPr>
          <w:p w14:paraId="79D965A3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7C2DB1" w:rsidRPr="007D4CB5" w14:paraId="64BC27C7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48F3EF3F" w14:textId="77777777" w:rsidR="007C2DB1" w:rsidRDefault="007C2DB1" w:rsidP="00F872A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ecorder_identity</w:t>
            </w:r>
          </w:p>
        </w:tc>
        <w:tc>
          <w:tcPr>
            <w:tcW w:w="1701" w:type="dxa"/>
            <w:vAlign w:val="center"/>
          </w:tcPr>
          <w:p w14:paraId="198EDDA9" w14:textId="77777777" w:rsidR="007C2DB1" w:rsidRDefault="007C2DB1" w:rsidP="00F872A6">
            <w:pPr>
              <w:jc w:val="center"/>
              <w:rPr>
                <w:kern w:val="0"/>
              </w:rPr>
            </w:pPr>
            <w:r>
              <w:rPr>
                <w:rFonts w:hint="eastAsia"/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79568596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35452CE0" w14:textId="77777777" w:rsidR="007C2DB1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2E905B62" w14:textId="77777777" w:rsidR="007C2DB1" w:rsidRDefault="007C2DB1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录音人身份，护工为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，</w:t>
            </w:r>
          </w:p>
          <w:p w14:paraId="3758E4B5" w14:textId="77777777" w:rsidR="007C2DB1" w:rsidRPr="00D44314" w:rsidRDefault="007C2DB1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医生为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，家属为</w:t>
            </w: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843" w:type="dxa"/>
          </w:tcPr>
          <w:p w14:paraId="64B7D012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7C2DB1" w:rsidRPr="007D4CB5" w14:paraId="1AD9D3E3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3596AAF4" w14:textId="77777777" w:rsidR="007C2DB1" w:rsidRDefault="007C2DB1" w:rsidP="00F872A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ecorder_id</w:t>
            </w:r>
          </w:p>
        </w:tc>
        <w:tc>
          <w:tcPr>
            <w:tcW w:w="1701" w:type="dxa"/>
            <w:vAlign w:val="center"/>
          </w:tcPr>
          <w:p w14:paraId="543A9A27" w14:textId="77777777" w:rsidR="007C2DB1" w:rsidRDefault="007C2DB1" w:rsidP="00F872A6">
            <w:pPr>
              <w:jc w:val="center"/>
              <w:rPr>
                <w:kern w:val="0"/>
              </w:rPr>
            </w:pPr>
            <w:r>
              <w:rPr>
                <w:rFonts w:hint="eastAsia"/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4E8DDEC6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00C7404" w14:textId="77777777" w:rsidR="007C2DB1" w:rsidRDefault="007C2DB1" w:rsidP="004164C5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105DF05" w14:textId="77777777" w:rsidR="007C2DB1" w:rsidRDefault="004164C5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由上面</w:t>
            </w:r>
            <w:r>
              <w:rPr>
                <w:rFonts w:hint="eastAsia"/>
                <w:szCs w:val="21"/>
              </w:rPr>
              <w:t>identity</w:t>
            </w:r>
            <w:r>
              <w:rPr>
                <w:rFonts w:hint="eastAsia"/>
                <w:szCs w:val="21"/>
              </w:rPr>
              <w:t>字段来确定到哪个表中查询</w:t>
            </w:r>
          </w:p>
        </w:tc>
        <w:tc>
          <w:tcPr>
            <w:tcW w:w="1843" w:type="dxa"/>
          </w:tcPr>
          <w:p w14:paraId="6334B2B0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7C2DB1" w:rsidRPr="007D4CB5" w14:paraId="6C26133E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705DEDFB" w14:textId="77777777" w:rsidR="007C2DB1" w:rsidRDefault="007C2DB1" w:rsidP="00F872A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istener_identity</w:t>
            </w:r>
          </w:p>
        </w:tc>
        <w:tc>
          <w:tcPr>
            <w:tcW w:w="1701" w:type="dxa"/>
            <w:vAlign w:val="center"/>
          </w:tcPr>
          <w:p w14:paraId="156E7E6F" w14:textId="77777777" w:rsidR="007C2DB1" w:rsidRDefault="007C2DB1" w:rsidP="00F872A6">
            <w:pPr>
              <w:jc w:val="center"/>
              <w:rPr>
                <w:kern w:val="0"/>
              </w:rPr>
            </w:pPr>
            <w:r>
              <w:rPr>
                <w:rFonts w:hint="eastAsia"/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17FDBEEF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7C63E14" w14:textId="77777777" w:rsidR="007C2DB1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16ACBC7" w14:textId="77777777" w:rsidR="007C2DB1" w:rsidRDefault="007C2DB1" w:rsidP="00F872A6">
            <w:pPr>
              <w:rPr>
                <w:szCs w:val="21"/>
              </w:rPr>
            </w:pPr>
            <w:r>
              <w:rPr>
                <w:szCs w:val="21"/>
              </w:rPr>
              <w:t>O</w:t>
            </w:r>
            <w:r>
              <w:rPr>
                <w:rFonts w:hint="eastAsia"/>
                <w:szCs w:val="21"/>
              </w:rPr>
              <w:t>ptional,</w:t>
            </w:r>
            <w:r>
              <w:rPr>
                <w:rFonts w:hint="eastAsia"/>
                <w:szCs w:val="21"/>
              </w:rPr>
              <w:t>同</w:t>
            </w:r>
            <w:r>
              <w:rPr>
                <w:rFonts w:hint="eastAsia"/>
                <w:szCs w:val="21"/>
              </w:rPr>
              <w:t>recorder</w:t>
            </w:r>
            <w:r>
              <w:rPr>
                <w:rFonts w:hint="eastAsia"/>
                <w:szCs w:val="21"/>
              </w:rPr>
              <w:t>，目前没用</w:t>
            </w:r>
          </w:p>
        </w:tc>
        <w:tc>
          <w:tcPr>
            <w:tcW w:w="1843" w:type="dxa"/>
          </w:tcPr>
          <w:p w14:paraId="41C42404" w14:textId="77777777" w:rsidR="007C2DB1" w:rsidRPr="007D4CB5" w:rsidRDefault="00925A7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25A7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7C2DB1" w:rsidRPr="007D4CB5" w14:paraId="02E51E4B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70BE9DE2" w14:textId="77777777" w:rsidR="007C2DB1" w:rsidRDefault="007C2DB1" w:rsidP="00F872A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istener_id</w:t>
            </w:r>
          </w:p>
        </w:tc>
        <w:tc>
          <w:tcPr>
            <w:tcW w:w="1701" w:type="dxa"/>
            <w:vAlign w:val="center"/>
          </w:tcPr>
          <w:p w14:paraId="2A935D01" w14:textId="77777777" w:rsidR="007C2DB1" w:rsidRDefault="007C2DB1" w:rsidP="00F872A6">
            <w:pPr>
              <w:jc w:val="center"/>
              <w:rPr>
                <w:kern w:val="0"/>
              </w:rPr>
            </w:pPr>
            <w:r>
              <w:rPr>
                <w:rFonts w:hint="eastAsia"/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6845A842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7543D7C" w14:textId="77777777" w:rsidR="007C2DB1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07E9A3BC" w14:textId="77777777" w:rsidR="007C2DB1" w:rsidRDefault="007C2DB1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ptional</w:t>
            </w:r>
            <w:r>
              <w:rPr>
                <w:rFonts w:hint="eastAsia"/>
                <w:szCs w:val="21"/>
              </w:rPr>
              <w:t>，同</w:t>
            </w:r>
            <w:r>
              <w:rPr>
                <w:rFonts w:hint="eastAsia"/>
                <w:szCs w:val="21"/>
              </w:rPr>
              <w:t>recorder</w:t>
            </w:r>
            <w:r>
              <w:rPr>
                <w:rFonts w:hint="eastAsia"/>
                <w:szCs w:val="21"/>
              </w:rPr>
              <w:t>，目前没用</w:t>
            </w:r>
          </w:p>
        </w:tc>
        <w:tc>
          <w:tcPr>
            <w:tcW w:w="1843" w:type="dxa"/>
          </w:tcPr>
          <w:p w14:paraId="75286216" w14:textId="77777777" w:rsidR="007C2DB1" w:rsidRPr="007D4CB5" w:rsidRDefault="00F5560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F55608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7C2DB1" w:rsidRPr="007D4CB5" w14:paraId="2E874E40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34B14CB5" w14:textId="77777777" w:rsidR="007C2DB1" w:rsidRDefault="007C2DB1" w:rsidP="00F872A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elder_id</w:t>
            </w:r>
          </w:p>
        </w:tc>
        <w:tc>
          <w:tcPr>
            <w:tcW w:w="1701" w:type="dxa"/>
            <w:vAlign w:val="center"/>
          </w:tcPr>
          <w:p w14:paraId="3E011F45" w14:textId="77777777" w:rsidR="007C2DB1" w:rsidRDefault="007C2DB1" w:rsidP="00F872A6">
            <w:pPr>
              <w:jc w:val="center"/>
              <w:rPr>
                <w:kern w:val="0"/>
              </w:rPr>
            </w:pPr>
            <w:r>
              <w:rPr>
                <w:rFonts w:hint="eastAsia"/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6CF4AD16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A67F3F1" w14:textId="77777777" w:rsidR="007C2DB1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7A447C73" w14:textId="77777777" w:rsidR="007C2DB1" w:rsidRDefault="007C2DB1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老人表</w:t>
            </w:r>
          </w:p>
        </w:tc>
        <w:tc>
          <w:tcPr>
            <w:tcW w:w="1843" w:type="dxa"/>
          </w:tcPr>
          <w:p w14:paraId="3580D6C5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7C2DB1" w:rsidRPr="007D4CB5" w14:paraId="61154B76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76E9DFA9" w14:textId="77777777" w:rsidR="007C2DB1" w:rsidRDefault="007C2DB1" w:rsidP="00F872A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ecord_time</w:t>
            </w:r>
          </w:p>
        </w:tc>
        <w:tc>
          <w:tcPr>
            <w:tcW w:w="1701" w:type="dxa"/>
            <w:vAlign w:val="center"/>
          </w:tcPr>
          <w:p w14:paraId="45D8C471" w14:textId="77777777" w:rsidR="007C2DB1" w:rsidRDefault="007C2DB1" w:rsidP="00F872A6">
            <w:pPr>
              <w:jc w:val="center"/>
              <w:rPr>
                <w:kern w:val="0"/>
              </w:rPr>
            </w:pPr>
            <w:r>
              <w:rPr>
                <w:rFonts w:hint="eastAsia"/>
                <w:kern w:val="0"/>
              </w:rPr>
              <w:t>datetime</w:t>
            </w:r>
          </w:p>
        </w:tc>
        <w:tc>
          <w:tcPr>
            <w:tcW w:w="1134" w:type="dxa"/>
            <w:vAlign w:val="center"/>
          </w:tcPr>
          <w:p w14:paraId="628BA267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A49375B" w14:textId="77777777" w:rsidR="007C2DB1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6E977833" w14:textId="77777777" w:rsidR="007C2DB1" w:rsidRDefault="007C2DB1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记录时间</w:t>
            </w:r>
          </w:p>
        </w:tc>
        <w:tc>
          <w:tcPr>
            <w:tcW w:w="1843" w:type="dxa"/>
          </w:tcPr>
          <w:p w14:paraId="36A7EFA1" w14:textId="77777777" w:rsidR="007C2DB1" w:rsidRPr="007D4CB5" w:rsidRDefault="00925A7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25A7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7C2DB1" w:rsidRPr="007D4CB5" w14:paraId="3F0EF96E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48C3773E" w14:textId="77777777" w:rsidR="007C2DB1" w:rsidRDefault="007C2DB1" w:rsidP="00F872A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url</w:t>
            </w:r>
          </w:p>
        </w:tc>
        <w:tc>
          <w:tcPr>
            <w:tcW w:w="1701" w:type="dxa"/>
            <w:vAlign w:val="center"/>
          </w:tcPr>
          <w:p w14:paraId="2CF2B7D9" w14:textId="77777777" w:rsidR="007C2DB1" w:rsidRDefault="007C2DB1" w:rsidP="00F872A6">
            <w:pPr>
              <w:jc w:val="center"/>
              <w:rPr>
                <w:kern w:val="0"/>
              </w:rPr>
            </w:pPr>
            <w:r>
              <w:rPr>
                <w:rFonts w:hint="eastAsia"/>
                <w:kern w:val="0"/>
              </w:rPr>
              <w:t>nvarchar</w:t>
            </w:r>
          </w:p>
        </w:tc>
        <w:tc>
          <w:tcPr>
            <w:tcW w:w="1134" w:type="dxa"/>
            <w:vAlign w:val="center"/>
          </w:tcPr>
          <w:p w14:paraId="395516A9" w14:textId="77777777" w:rsidR="007C2DB1" w:rsidRPr="0088693D" w:rsidRDefault="007C2DB1" w:rsidP="00F872A6">
            <w:pPr>
              <w:ind w:firstLine="36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56</w:t>
            </w:r>
          </w:p>
        </w:tc>
        <w:tc>
          <w:tcPr>
            <w:tcW w:w="1843" w:type="dxa"/>
            <w:vAlign w:val="center"/>
          </w:tcPr>
          <w:p w14:paraId="5319C6D2" w14:textId="77777777" w:rsidR="007C2DB1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4FE59A72" w14:textId="77777777" w:rsidR="007C2DB1" w:rsidRDefault="007C2DB1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链接</w:t>
            </w:r>
          </w:p>
        </w:tc>
        <w:tc>
          <w:tcPr>
            <w:tcW w:w="1843" w:type="dxa"/>
          </w:tcPr>
          <w:p w14:paraId="4D5BDFAD" w14:textId="77777777" w:rsidR="007C2DB1" w:rsidRPr="007D4CB5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7C2DB1" w:rsidRPr="007D4CB5" w14:paraId="22222FEA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43CE0FD5" w14:textId="77777777" w:rsidR="007C2DB1" w:rsidRDefault="007C2DB1" w:rsidP="00F872A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ead_times</w:t>
            </w:r>
          </w:p>
        </w:tc>
        <w:tc>
          <w:tcPr>
            <w:tcW w:w="1701" w:type="dxa"/>
            <w:vAlign w:val="center"/>
          </w:tcPr>
          <w:p w14:paraId="16657F8C" w14:textId="77777777" w:rsidR="007C2DB1" w:rsidRDefault="007C2DB1" w:rsidP="00F872A6">
            <w:pPr>
              <w:jc w:val="center"/>
              <w:rPr>
                <w:kern w:val="0"/>
              </w:rPr>
            </w:pPr>
            <w:r>
              <w:rPr>
                <w:rFonts w:hint="eastAsia"/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4FCFB16B" w14:textId="77777777" w:rsidR="007C2DB1" w:rsidRDefault="007C2DB1" w:rsidP="00F872A6">
            <w:pPr>
              <w:ind w:firstLine="360"/>
              <w:jc w:val="center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186E99DC" w14:textId="77777777" w:rsidR="007C2DB1" w:rsidRDefault="007C2DB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22F803C3" w14:textId="77777777" w:rsidR="007C2DB1" w:rsidRDefault="007C2DB1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播放次数</w:t>
            </w:r>
          </w:p>
        </w:tc>
        <w:tc>
          <w:tcPr>
            <w:tcW w:w="1843" w:type="dxa"/>
          </w:tcPr>
          <w:p w14:paraId="460ED0F4" w14:textId="77777777" w:rsidR="007C2DB1" w:rsidRPr="007D4CB5" w:rsidRDefault="00925A7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25A7A">
              <w:rPr>
                <w:rFonts w:hint="eastAsia"/>
                <w:kern w:val="15"/>
                <w:szCs w:val="21"/>
              </w:rPr>
              <w:t>√</w:t>
            </w:r>
          </w:p>
        </w:tc>
      </w:tr>
    </w:tbl>
    <w:p w14:paraId="28D03FC6" w14:textId="77777777" w:rsidR="007F0032" w:rsidRDefault="007F0032" w:rsidP="004842B9"/>
    <w:p w14:paraId="4EC32895" w14:textId="6196662E" w:rsidR="002C06CF" w:rsidRPr="007D4CB5" w:rsidRDefault="002C06CF" w:rsidP="002C06CF">
      <w:pPr>
        <w:outlineLvl w:val="2"/>
        <w:rPr>
          <w:rFonts w:ascii="Arial" w:eastAsia="黑体" w:hAnsi="Arial"/>
          <w:bCs/>
          <w:sz w:val="28"/>
          <w:szCs w:val="32"/>
        </w:rPr>
      </w:pPr>
      <w:r w:rsidRPr="007D4CB5">
        <w:rPr>
          <w:rFonts w:ascii="Arial" w:eastAsia="黑体" w:hAnsi="Arial" w:hint="eastAsia"/>
          <w:bCs/>
          <w:sz w:val="28"/>
          <w:szCs w:val="32"/>
        </w:rPr>
        <w:t>4.3.</w:t>
      </w:r>
      <w:r>
        <w:rPr>
          <w:rFonts w:ascii="Arial" w:eastAsia="黑体" w:hAnsi="Arial" w:hint="eastAsia"/>
          <w:bCs/>
          <w:sz w:val="28"/>
          <w:szCs w:val="32"/>
        </w:rPr>
        <w:t>6</w:t>
      </w:r>
      <w:r w:rsidRPr="007D4CB5">
        <w:rPr>
          <w:rFonts w:ascii="Arial" w:eastAsia="黑体" w:hAnsi="Arial" w:hint="eastAsia"/>
          <w:bCs/>
          <w:sz w:val="28"/>
          <w:szCs w:val="32"/>
        </w:rPr>
        <w:t xml:space="preserve">  </w:t>
      </w:r>
      <w:bookmarkStart w:id="24" w:name="OLE_LINK1"/>
      <w:r w:rsidRPr="002C06CF">
        <w:rPr>
          <w:rFonts w:ascii="Arial" w:eastAsia="黑体" w:hAnsi="Arial" w:hint="eastAsia"/>
          <w:bCs/>
          <w:sz w:val="28"/>
          <w:szCs w:val="32"/>
        </w:rPr>
        <w:t>T_</w:t>
      </w:r>
      <w:r w:rsidR="00F30050">
        <w:rPr>
          <w:rFonts w:ascii="Arial" w:eastAsia="黑体" w:hAnsi="Arial" w:hint="eastAsia"/>
          <w:bCs/>
          <w:sz w:val="28"/>
          <w:szCs w:val="32"/>
        </w:rPr>
        <w:t>STAFF</w:t>
      </w:r>
      <w:r w:rsidRPr="002C06CF">
        <w:rPr>
          <w:rFonts w:ascii="Arial" w:eastAsia="黑体" w:hAnsi="Arial" w:hint="eastAsia"/>
          <w:bCs/>
          <w:sz w:val="28"/>
          <w:szCs w:val="32"/>
        </w:rPr>
        <w:t>_SCHEDULE_PLAN</w:t>
      </w:r>
      <w:bookmarkEnd w:id="24"/>
      <w:r w:rsidR="00443B25">
        <w:rPr>
          <w:rFonts w:ascii="Arial" w:eastAsia="黑体" w:hAnsi="Arial" w:hint="eastAsia"/>
          <w:bCs/>
          <w:sz w:val="28"/>
          <w:szCs w:val="32"/>
        </w:rPr>
        <w:t>职工</w:t>
      </w:r>
      <w:r w:rsidRPr="002C06CF">
        <w:rPr>
          <w:rFonts w:ascii="Arial" w:eastAsia="黑体" w:hAnsi="Arial" w:hint="eastAsia"/>
          <w:bCs/>
          <w:sz w:val="28"/>
          <w:szCs w:val="32"/>
        </w:rPr>
        <w:t>排班计划</w:t>
      </w:r>
      <w:r w:rsidRPr="007D4CB5">
        <w:rPr>
          <w:rFonts w:ascii="Arial" w:eastAsia="黑体" w:hAnsi="Arial" w:hint="eastAsia"/>
          <w:bCs/>
          <w:sz w:val="28"/>
          <w:szCs w:val="32"/>
        </w:rPr>
        <w:t>表</w:t>
      </w:r>
    </w:p>
    <w:p w14:paraId="4CFF849D" w14:textId="77777777" w:rsidR="002C06CF" w:rsidRPr="007D4CB5" w:rsidRDefault="002C06CF" w:rsidP="002C06CF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7D4CB5">
        <w:rPr>
          <w:rFonts w:eastAsia="黑体" w:hint="eastAsia"/>
          <w:kern w:val="28"/>
          <w:szCs w:val="21"/>
        </w:rPr>
        <w:t>表</w:t>
      </w:r>
      <w:r w:rsidRPr="007D4CB5">
        <w:rPr>
          <w:rFonts w:eastAsia="黑体" w:hint="eastAsia"/>
          <w:kern w:val="28"/>
          <w:szCs w:val="21"/>
        </w:rPr>
        <w:t xml:space="preserve">  4.3.</w:t>
      </w:r>
      <w:r>
        <w:rPr>
          <w:rFonts w:eastAsia="黑体" w:hint="eastAsia"/>
          <w:kern w:val="28"/>
          <w:szCs w:val="21"/>
        </w:rPr>
        <w:t>6</w:t>
      </w:r>
      <w:r w:rsidRPr="007D4CB5">
        <w:rPr>
          <w:rFonts w:eastAsia="黑体" w:hint="eastAsia"/>
          <w:kern w:val="28"/>
          <w:szCs w:val="21"/>
        </w:rPr>
        <w:t xml:space="preserve">                           </w:t>
      </w:r>
      <w:r w:rsidRPr="007D4CB5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2C06CF" w:rsidRPr="007D4CB5" w14:paraId="573C1DE5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2F6F40F9" w14:textId="77777777" w:rsidR="002C06CF" w:rsidRPr="007D4CB5" w:rsidRDefault="002C06C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6F8F6DFB" w14:textId="77777777" w:rsidR="002C06CF" w:rsidRPr="007D4CB5" w:rsidRDefault="002C06C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6C5285A2" w14:textId="77777777" w:rsidR="002C06CF" w:rsidRPr="007D4CB5" w:rsidRDefault="002C06C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00E55E3F" w14:textId="77777777" w:rsidR="002C06CF" w:rsidRPr="007D4CB5" w:rsidRDefault="002C06C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16397AE2" w14:textId="77777777" w:rsidR="002C06CF" w:rsidRPr="007D4CB5" w:rsidRDefault="002C06C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619931AF" w14:textId="77777777" w:rsidR="002C06CF" w:rsidRPr="007D4CB5" w:rsidRDefault="002C06CF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是否允许为</w:t>
            </w:r>
            <w:r w:rsidRPr="007D4CB5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246067" w:rsidRPr="007D4CB5" w14:paraId="15A48012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06C16291" w14:textId="77777777" w:rsidR="00246067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2DB3DBEB" w14:textId="77777777" w:rsidR="00246067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0B10C7C8" w14:textId="77777777" w:rsidR="00246067" w:rsidRPr="0088693D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9740E51" w14:textId="77777777" w:rsidR="00246067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4F95B9FD" w14:textId="77777777" w:rsidR="00246067" w:rsidRPr="0088693D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35721C87" w14:textId="77777777" w:rsidR="00246067" w:rsidRPr="007D4CB5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246067" w:rsidRPr="007D4CB5" w14:paraId="0D7D06B9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72D35393" w14:textId="0ECBBAD6" w:rsidR="00246067" w:rsidRDefault="0043667C" w:rsidP="00F872A6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staff</w:t>
            </w:r>
            <w:r w:rsidR="00246067">
              <w:rPr>
                <w:rFonts w:hint="eastAsia"/>
                <w:szCs w:val="21"/>
              </w:rPr>
              <w:t>_id</w:t>
            </w:r>
          </w:p>
        </w:tc>
        <w:tc>
          <w:tcPr>
            <w:tcW w:w="1701" w:type="dxa"/>
            <w:vAlign w:val="center"/>
          </w:tcPr>
          <w:p w14:paraId="0B1C3463" w14:textId="77777777" w:rsidR="00246067" w:rsidRPr="0088693D" w:rsidRDefault="00246067" w:rsidP="00F872A6">
            <w:pPr>
              <w:jc w:val="center"/>
              <w:rPr>
                <w:szCs w:val="21"/>
              </w:rPr>
            </w:pPr>
            <w:r>
              <w:rPr>
                <w:rFonts w:hint="eastAsia"/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43D624DC" w14:textId="77777777" w:rsidR="00246067" w:rsidRPr="0088693D" w:rsidRDefault="00246067" w:rsidP="00F872A6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7FB26A4" w14:textId="77777777" w:rsidR="00246067" w:rsidRDefault="00246067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 xml:space="preserve"> foreign key</w:t>
            </w:r>
          </w:p>
        </w:tc>
        <w:tc>
          <w:tcPr>
            <w:tcW w:w="1984" w:type="dxa"/>
            <w:vAlign w:val="center"/>
          </w:tcPr>
          <w:p w14:paraId="7DA0A527" w14:textId="2CF2C15A" w:rsidR="00246067" w:rsidRDefault="00246067" w:rsidP="00EB469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</w:t>
            </w:r>
            <w:r>
              <w:rPr>
                <w:rFonts w:hint="eastAsia"/>
                <w:szCs w:val="21"/>
              </w:rPr>
              <w:t>T_STAFF</w:t>
            </w:r>
            <w:r>
              <w:rPr>
                <w:rFonts w:hint="eastAsia"/>
                <w:szCs w:val="21"/>
              </w:rPr>
              <w:t>表</w:t>
            </w:r>
          </w:p>
        </w:tc>
        <w:tc>
          <w:tcPr>
            <w:tcW w:w="1843" w:type="dxa"/>
          </w:tcPr>
          <w:p w14:paraId="2EF09199" w14:textId="77777777" w:rsidR="00246067" w:rsidRPr="007D4CB5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33732C" w:rsidRPr="007D4CB5" w14:paraId="043A76AA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38040949" w14:textId="77777777" w:rsidR="0033732C" w:rsidRPr="00EB4696" w:rsidRDefault="0033732C" w:rsidP="00F872A6">
            <w:pPr>
              <w:jc w:val="center"/>
              <w:rPr>
                <w:color w:val="FF0000"/>
                <w:szCs w:val="21"/>
              </w:rPr>
            </w:pPr>
            <w:r w:rsidRPr="00EB4696">
              <w:rPr>
                <w:rFonts w:hint="eastAsia"/>
                <w:color w:val="FF0000"/>
                <w:szCs w:val="21"/>
              </w:rPr>
              <w:t>gero_id</w:t>
            </w:r>
          </w:p>
        </w:tc>
        <w:tc>
          <w:tcPr>
            <w:tcW w:w="1701" w:type="dxa"/>
            <w:vAlign w:val="center"/>
          </w:tcPr>
          <w:p w14:paraId="27CC8269" w14:textId="77777777" w:rsidR="0033732C" w:rsidRPr="00EB4696" w:rsidRDefault="0033732C" w:rsidP="00F872A6">
            <w:pPr>
              <w:jc w:val="center"/>
              <w:rPr>
                <w:color w:val="FF0000"/>
                <w:kern w:val="0"/>
              </w:rPr>
            </w:pPr>
            <w:r w:rsidRPr="00EB4696">
              <w:rPr>
                <w:rFonts w:hint="eastAsia"/>
                <w:color w:val="FF0000"/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0C651E56" w14:textId="77777777" w:rsidR="0033732C" w:rsidRPr="00EB4696" w:rsidRDefault="0033732C" w:rsidP="00F872A6">
            <w:pPr>
              <w:ind w:firstLine="360"/>
              <w:rPr>
                <w:color w:val="FF0000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0E33CDF" w14:textId="77777777" w:rsidR="0033732C" w:rsidRPr="00EB4696" w:rsidRDefault="0033732C" w:rsidP="00F872A6">
            <w:pPr>
              <w:adjustRightInd w:val="0"/>
              <w:spacing w:before="60" w:after="60" w:line="240" w:lineRule="atLeast"/>
              <w:textAlignment w:val="baseline"/>
              <w:rPr>
                <w:color w:val="FF0000"/>
                <w:kern w:val="15"/>
                <w:szCs w:val="21"/>
              </w:rPr>
            </w:pPr>
            <w:r w:rsidRPr="00EB4696">
              <w:rPr>
                <w:rFonts w:hint="eastAsia"/>
                <w:color w:val="FF0000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279B9FB9" w14:textId="62C3FEA1" w:rsidR="0033732C" w:rsidRPr="00EB4696" w:rsidRDefault="0033732C" w:rsidP="00EB4696">
            <w:pPr>
              <w:rPr>
                <w:color w:val="FF0000"/>
                <w:szCs w:val="21"/>
              </w:rPr>
            </w:pPr>
            <w:r w:rsidRPr="00EB4696">
              <w:rPr>
                <w:rFonts w:hint="eastAsia"/>
                <w:color w:val="FF0000"/>
                <w:szCs w:val="21"/>
              </w:rPr>
              <w:t>关联</w:t>
            </w:r>
            <w:r w:rsidR="00EB4696" w:rsidRPr="00EB4696">
              <w:rPr>
                <w:rFonts w:hint="eastAsia"/>
                <w:color w:val="FF0000"/>
                <w:szCs w:val="21"/>
              </w:rPr>
              <w:t>T_GER</w:t>
            </w:r>
            <w:r w:rsidRPr="00EB4696">
              <w:rPr>
                <w:rFonts w:hint="eastAsia"/>
                <w:color w:val="FF0000"/>
                <w:szCs w:val="21"/>
              </w:rPr>
              <w:t>O</w:t>
            </w:r>
            <w:r w:rsidRPr="00EB4696">
              <w:rPr>
                <w:rFonts w:hint="eastAsia"/>
                <w:color w:val="FF0000"/>
                <w:szCs w:val="21"/>
              </w:rPr>
              <w:t>表中的</w:t>
            </w:r>
            <w:r w:rsidR="0053726C" w:rsidRPr="00EB4696">
              <w:rPr>
                <w:rFonts w:hint="eastAsia"/>
                <w:color w:val="FF0000"/>
                <w:szCs w:val="21"/>
              </w:rPr>
              <w:t>id</w:t>
            </w:r>
            <w:r w:rsidR="00EB4696">
              <w:rPr>
                <w:rFonts w:hint="eastAsia"/>
                <w:color w:val="FF0000"/>
                <w:szCs w:val="21"/>
              </w:rPr>
              <w:t>,</w:t>
            </w:r>
            <w:r w:rsidR="00EB4696">
              <w:rPr>
                <w:rFonts w:hint="eastAsia"/>
                <w:color w:val="FF0000"/>
                <w:szCs w:val="21"/>
              </w:rPr>
              <w:t>冗余</w:t>
            </w:r>
          </w:p>
        </w:tc>
        <w:tc>
          <w:tcPr>
            <w:tcW w:w="1843" w:type="dxa"/>
          </w:tcPr>
          <w:p w14:paraId="1D24FBAB" w14:textId="77777777" w:rsidR="0033732C" w:rsidRPr="0053726C" w:rsidRDefault="0033732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FF0000"/>
                <w:kern w:val="15"/>
                <w:szCs w:val="21"/>
              </w:rPr>
            </w:pPr>
          </w:p>
        </w:tc>
      </w:tr>
      <w:tr w:rsidR="00246067" w:rsidRPr="007D4CB5" w14:paraId="61F95A15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574C78B0" w14:textId="77777777" w:rsidR="00246067" w:rsidRDefault="00246067" w:rsidP="00F872A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work_date</w:t>
            </w:r>
          </w:p>
        </w:tc>
        <w:tc>
          <w:tcPr>
            <w:tcW w:w="1701" w:type="dxa"/>
            <w:vAlign w:val="center"/>
          </w:tcPr>
          <w:p w14:paraId="6F7205D0" w14:textId="77777777" w:rsidR="00246067" w:rsidRDefault="00246067" w:rsidP="00F872A6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38450BB0" w14:textId="77777777" w:rsidR="00246067" w:rsidRPr="0088693D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826B714" w14:textId="77777777" w:rsidR="00246067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78D93FD3" w14:textId="77777777" w:rsidR="00246067" w:rsidRPr="0088693D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0B4F8482" w14:textId="77777777" w:rsidR="00246067" w:rsidRPr="007D4CB5" w:rsidRDefault="00246067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2AD9F662" w14:textId="58A40516" w:rsidR="00C87CD1" w:rsidRDefault="00C67F4E" w:rsidP="00C87CD1">
      <w:r>
        <w:rPr>
          <w:rFonts w:hint="eastAsia"/>
        </w:rPr>
        <w:t xml:space="preserve">work_date </w:t>
      </w:r>
      <w:r>
        <w:rPr>
          <w:rFonts w:hint="eastAsia"/>
        </w:rPr>
        <w:t>每天一条记录</w:t>
      </w:r>
      <w:r w:rsidR="00585DDA">
        <w:rPr>
          <w:rFonts w:hint="eastAsia"/>
        </w:rPr>
        <w:t>,</w:t>
      </w:r>
      <w:r w:rsidR="00585DDA">
        <w:rPr>
          <w:rFonts w:hint="eastAsia"/>
        </w:rPr>
        <w:t>由前端确保生成</w:t>
      </w:r>
    </w:p>
    <w:p w14:paraId="1E9ABE43" w14:textId="77777777" w:rsidR="00C67F4E" w:rsidRPr="00C87CD1" w:rsidRDefault="00C67F4E" w:rsidP="00C87CD1"/>
    <w:p w14:paraId="7F080A37" w14:textId="1BCE1877" w:rsidR="00C87CD1" w:rsidRPr="00585DDA" w:rsidRDefault="00C87CD1" w:rsidP="00C87CD1">
      <w:pPr>
        <w:outlineLvl w:val="2"/>
        <w:rPr>
          <w:rFonts w:ascii="Arial" w:eastAsia="黑体" w:hAnsi="Arial"/>
          <w:bCs/>
          <w:color w:val="FF0000"/>
          <w:sz w:val="28"/>
          <w:szCs w:val="32"/>
        </w:rPr>
      </w:pPr>
      <w:r w:rsidRPr="007D4CB5">
        <w:rPr>
          <w:rFonts w:ascii="Arial" w:eastAsia="黑体" w:hAnsi="Arial" w:hint="eastAsia"/>
          <w:bCs/>
          <w:sz w:val="28"/>
          <w:szCs w:val="32"/>
        </w:rPr>
        <w:t>4.3.</w:t>
      </w:r>
      <w:r>
        <w:rPr>
          <w:rFonts w:ascii="Arial" w:eastAsia="黑体" w:hAnsi="Arial" w:hint="eastAsia"/>
          <w:bCs/>
          <w:sz w:val="28"/>
          <w:szCs w:val="32"/>
        </w:rPr>
        <w:t>7</w:t>
      </w:r>
      <w:r w:rsidRPr="007D4CB5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="00DD7EAE" w:rsidRPr="00585DDA">
        <w:rPr>
          <w:rFonts w:ascii="Arial" w:eastAsia="黑体" w:hAnsi="Arial" w:hint="eastAsia"/>
          <w:bCs/>
          <w:color w:val="FF0000"/>
          <w:sz w:val="28"/>
          <w:szCs w:val="32"/>
        </w:rPr>
        <w:t>T_CARE</w:t>
      </w:r>
      <w:r w:rsidR="00C67F4E" w:rsidRPr="00585DDA">
        <w:rPr>
          <w:rFonts w:ascii="Arial" w:eastAsia="黑体" w:hAnsi="Arial" w:hint="eastAsia"/>
          <w:bCs/>
          <w:color w:val="FF0000"/>
          <w:sz w:val="28"/>
          <w:szCs w:val="32"/>
        </w:rPr>
        <w:t xml:space="preserve">WORK </w:t>
      </w:r>
      <w:r w:rsidR="00907652" w:rsidRPr="00585DDA">
        <w:rPr>
          <w:rFonts w:ascii="Arial" w:eastAsia="黑体" w:hAnsi="Arial" w:hint="eastAsia"/>
          <w:bCs/>
          <w:color w:val="FF0000"/>
          <w:sz w:val="28"/>
          <w:szCs w:val="32"/>
        </w:rPr>
        <w:t>老人护工工作</w:t>
      </w:r>
      <w:r w:rsidR="00C67F4E" w:rsidRPr="00585DDA">
        <w:rPr>
          <w:rFonts w:ascii="Arial" w:eastAsia="黑体" w:hAnsi="Arial" w:hint="eastAsia"/>
          <w:bCs/>
          <w:color w:val="FF0000"/>
          <w:sz w:val="28"/>
          <w:szCs w:val="32"/>
        </w:rPr>
        <w:t>职责</w:t>
      </w:r>
      <w:r w:rsidRPr="00585DDA">
        <w:rPr>
          <w:rFonts w:ascii="Arial" w:eastAsia="黑体" w:hAnsi="Arial" w:hint="eastAsia"/>
          <w:bCs/>
          <w:color w:val="FF0000"/>
          <w:sz w:val="28"/>
          <w:szCs w:val="32"/>
        </w:rPr>
        <w:t>表</w:t>
      </w:r>
    </w:p>
    <w:p w14:paraId="7046AF08" w14:textId="553B1FB9" w:rsidR="00C67F4E" w:rsidRPr="00C67F4E" w:rsidRDefault="00C67F4E" w:rsidP="00C67F4E">
      <w:r w:rsidRPr="00C67F4E">
        <w:rPr>
          <w:rFonts w:hint="eastAsia"/>
        </w:rPr>
        <w:t>原</w:t>
      </w:r>
      <w:r w:rsidRPr="00C67F4E">
        <w:rPr>
          <w:rFonts w:hint="eastAsia"/>
        </w:rPr>
        <w:t>T_CAREWORK_SCHEDULE_DETAIL</w:t>
      </w:r>
    </w:p>
    <w:p w14:paraId="4A5569FE" w14:textId="77777777" w:rsidR="00C87CD1" w:rsidRPr="007D4CB5" w:rsidRDefault="00C87CD1" w:rsidP="00C87CD1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7D4CB5">
        <w:rPr>
          <w:rFonts w:eastAsia="黑体" w:hint="eastAsia"/>
          <w:kern w:val="28"/>
          <w:szCs w:val="21"/>
        </w:rPr>
        <w:t>表</w:t>
      </w:r>
      <w:r w:rsidRPr="007D4CB5">
        <w:rPr>
          <w:rFonts w:eastAsia="黑体" w:hint="eastAsia"/>
          <w:kern w:val="28"/>
          <w:szCs w:val="21"/>
        </w:rPr>
        <w:t xml:space="preserve">  4.3.</w:t>
      </w:r>
      <w:r>
        <w:rPr>
          <w:rFonts w:eastAsia="黑体" w:hint="eastAsia"/>
          <w:kern w:val="28"/>
          <w:szCs w:val="21"/>
        </w:rPr>
        <w:t>7</w:t>
      </w:r>
      <w:r w:rsidRPr="007D4CB5">
        <w:rPr>
          <w:rFonts w:eastAsia="黑体" w:hint="eastAsia"/>
          <w:kern w:val="28"/>
          <w:szCs w:val="21"/>
        </w:rPr>
        <w:t xml:space="preserve">                           </w:t>
      </w:r>
      <w:r w:rsidRPr="007D4CB5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C87CD1" w:rsidRPr="007D4CB5" w14:paraId="3E299B2F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3289FC5C" w14:textId="77777777" w:rsidR="00C87CD1" w:rsidRPr="007D4CB5" w:rsidRDefault="00C87CD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4B598629" w14:textId="77777777" w:rsidR="00C87CD1" w:rsidRPr="007D4CB5" w:rsidRDefault="00C87CD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23B09697" w14:textId="77777777" w:rsidR="00C87CD1" w:rsidRPr="007D4CB5" w:rsidRDefault="00C87CD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4C586441" w14:textId="77777777" w:rsidR="00C87CD1" w:rsidRPr="007D4CB5" w:rsidRDefault="00C87CD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2231BE87" w14:textId="77777777" w:rsidR="00C87CD1" w:rsidRPr="007D4CB5" w:rsidRDefault="00C87CD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424B17E5" w14:textId="77777777" w:rsidR="00C87CD1" w:rsidRPr="007D4CB5" w:rsidRDefault="00C87CD1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是否允许为</w:t>
            </w:r>
            <w:r w:rsidRPr="007D4CB5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907652" w:rsidRPr="007D4CB5" w14:paraId="28AE2198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743855D7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60F36304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4252AAB2" w14:textId="77777777" w:rsidR="00907652" w:rsidRPr="0088693D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59B4648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17DBCF60" w14:textId="77777777" w:rsidR="00907652" w:rsidRPr="0088693D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0238AC18" w14:textId="77777777" w:rsidR="00907652" w:rsidRPr="007D4CB5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907652" w:rsidRPr="007D4CB5" w14:paraId="00D51922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5122836D" w14:textId="77777777" w:rsidR="00907652" w:rsidRDefault="00907652" w:rsidP="00F872A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arer_id</w:t>
            </w:r>
          </w:p>
        </w:tc>
        <w:tc>
          <w:tcPr>
            <w:tcW w:w="1701" w:type="dxa"/>
            <w:vAlign w:val="center"/>
          </w:tcPr>
          <w:p w14:paraId="1E0EF304" w14:textId="77777777" w:rsidR="00907652" w:rsidRPr="0088693D" w:rsidRDefault="00907652" w:rsidP="00F872A6">
            <w:pPr>
              <w:jc w:val="center"/>
              <w:rPr>
                <w:szCs w:val="21"/>
              </w:rPr>
            </w:pPr>
            <w:r>
              <w:rPr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5301A73B" w14:textId="77777777" w:rsidR="00907652" w:rsidRPr="0088693D" w:rsidRDefault="00907652" w:rsidP="00F872A6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76B37AF" w14:textId="77777777" w:rsidR="00907652" w:rsidRDefault="00907652" w:rsidP="00F872A6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47C2EB92" w14:textId="77777777" w:rsidR="00907652" w:rsidRDefault="00907652" w:rsidP="00F87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护工表</w:t>
            </w:r>
          </w:p>
        </w:tc>
        <w:tc>
          <w:tcPr>
            <w:tcW w:w="1843" w:type="dxa"/>
          </w:tcPr>
          <w:p w14:paraId="5FED674C" w14:textId="77777777" w:rsidR="00907652" w:rsidRPr="007D4CB5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907652" w:rsidRPr="007D4CB5" w14:paraId="1002215F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6E9DDB28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elder_id</w:t>
            </w:r>
          </w:p>
        </w:tc>
        <w:tc>
          <w:tcPr>
            <w:tcW w:w="1701" w:type="dxa"/>
            <w:vAlign w:val="center"/>
          </w:tcPr>
          <w:p w14:paraId="44743604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33AB25FC" w14:textId="77777777" w:rsidR="00907652" w:rsidRPr="0088693D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F74E9E0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3E41D61A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到</w:t>
            </w:r>
          </w:p>
          <w:p w14:paraId="52CBBC17" w14:textId="77777777" w:rsidR="00907652" w:rsidRPr="0088693D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_ELDER</w:t>
            </w:r>
            <w:r>
              <w:rPr>
                <w:rFonts w:hint="eastAsia"/>
                <w:kern w:val="15"/>
                <w:szCs w:val="21"/>
              </w:rPr>
              <w:t>表</w:t>
            </w:r>
          </w:p>
        </w:tc>
        <w:tc>
          <w:tcPr>
            <w:tcW w:w="1843" w:type="dxa"/>
          </w:tcPr>
          <w:p w14:paraId="514D573D" w14:textId="77777777" w:rsidR="00907652" w:rsidRPr="007D4CB5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907652" w:rsidRPr="007D4CB5" w14:paraId="56BC7A29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2A229805" w14:textId="5C6979F0" w:rsidR="00907652" w:rsidRDefault="00120388" w:rsidP="00F872A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start</w:t>
            </w:r>
            <w:r w:rsidR="00907652">
              <w:rPr>
                <w:rFonts w:hint="eastAsia"/>
                <w:szCs w:val="21"/>
              </w:rPr>
              <w:t>_date</w:t>
            </w:r>
          </w:p>
        </w:tc>
        <w:tc>
          <w:tcPr>
            <w:tcW w:w="1701" w:type="dxa"/>
            <w:vAlign w:val="center"/>
          </w:tcPr>
          <w:p w14:paraId="62A31056" w14:textId="77777777" w:rsidR="00907652" w:rsidRDefault="00907652" w:rsidP="00F872A6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73CB495B" w14:textId="77777777" w:rsidR="00907652" w:rsidRPr="0088693D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40C6CA64" w14:textId="77777777" w:rsidR="00907652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5AC89AD" w14:textId="77777777" w:rsidR="00907652" w:rsidRPr="0088693D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75712A47" w14:textId="77777777" w:rsidR="00907652" w:rsidRPr="007D4CB5" w:rsidRDefault="0090765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120388" w:rsidRPr="007D4CB5" w14:paraId="48BCF517" w14:textId="77777777" w:rsidTr="00F872A6">
        <w:trPr>
          <w:trHeight w:val="335"/>
          <w:jc w:val="center"/>
        </w:trPr>
        <w:tc>
          <w:tcPr>
            <w:tcW w:w="1513" w:type="dxa"/>
            <w:vAlign w:val="center"/>
          </w:tcPr>
          <w:p w14:paraId="7A35876F" w14:textId="14133D03" w:rsidR="00120388" w:rsidRDefault="00120388" w:rsidP="00F872A6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end_date</w:t>
            </w:r>
          </w:p>
        </w:tc>
        <w:tc>
          <w:tcPr>
            <w:tcW w:w="1701" w:type="dxa"/>
            <w:vAlign w:val="center"/>
          </w:tcPr>
          <w:p w14:paraId="7299AB33" w14:textId="411864C5" w:rsidR="00120388" w:rsidRDefault="00120388" w:rsidP="00F872A6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0C49C9BA" w14:textId="77777777" w:rsidR="00120388" w:rsidRPr="0088693D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05CCA457" w14:textId="77777777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16C940D3" w14:textId="77777777" w:rsidR="00120388" w:rsidRPr="0088693D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41C8A05D" w14:textId="77777777" w:rsidR="00120388" w:rsidRPr="007D4CB5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38786880" w14:textId="77777777" w:rsidR="00F30050" w:rsidRDefault="00F30050" w:rsidP="00E30874"/>
    <w:p w14:paraId="4B17B1AC" w14:textId="050E04F7" w:rsidR="00DD7EAE" w:rsidRDefault="00DD7EAE" w:rsidP="00DD7EAE">
      <w:pPr>
        <w:outlineLvl w:val="2"/>
        <w:rPr>
          <w:rFonts w:ascii="Arial" w:eastAsia="黑体" w:hAnsi="Arial"/>
          <w:bCs/>
          <w:sz w:val="28"/>
          <w:szCs w:val="32"/>
        </w:rPr>
      </w:pPr>
      <w:r w:rsidRPr="007D4CB5">
        <w:rPr>
          <w:rFonts w:ascii="Arial" w:eastAsia="黑体" w:hAnsi="Arial" w:hint="eastAsia"/>
          <w:bCs/>
          <w:sz w:val="28"/>
          <w:szCs w:val="32"/>
        </w:rPr>
        <w:t>4.3.</w:t>
      </w:r>
      <w:r w:rsidR="00C50333">
        <w:rPr>
          <w:rFonts w:ascii="Arial" w:eastAsia="黑体" w:hAnsi="Arial" w:hint="eastAsia"/>
          <w:bCs/>
          <w:sz w:val="28"/>
          <w:szCs w:val="32"/>
        </w:rPr>
        <w:t>8</w:t>
      </w:r>
      <w:r w:rsidRPr="007D4CB5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Pr="00585DDA">
        <w:rPr>
          <w:rFonts w:ascii="Arial" w:eastAsia="黑体" w:hAnsi="Arial" w:hint="eastAsia"/>
          <w:bCs/>
          <w:color w:val="FF0000"/>
          <w:sz w:val="28"/>
          <w:szCs w:val="32"/>
        </w:rPr>
        <w:t>T_</w:t>
      </w:r>
      <w:r w:rsidR="00585DDA" w:rsidRPr="00585DDA">
        <w:rPr>
          <w:rFonts w:ascii="Arial" w:eastAsia="黑体" w:hAnsi="Arial" w:hint="eastAsia"/>
          <w:bCs/>
          <w:color w:val="FF0000"/>
          <w:sz w:val="28"/>
          <w:szCs w:val="32"/>
        </w:rPr>
        <w:t>AREA</w:t>
      </w:r>
      <w:r w:rsidRPr="00585DDA">
        <w:rPr>
          <w:rFonts w:ascii="Arial" w:eastAsia="黑体" w:hAnsi="Arial" w:hint="eastAsia"/>
          <w:bCs/>
          <w:color w:val="FF0000"/>
          <w:sz w:val="28"/>
          <w:szCs w:val="32"/>
        </w:rPr>
        <w:t xml:space="preserve">WORK </w:t>
      </w:r>
      <w:r w:rsidRPr="00585DDA">
        <w:rPr>
          <w:rFonts w:ascii="Arial" w:eastAsia="黑体" w:hAnsi="Arial" w:hint="eastAsia"/>
          <w:bCs/>
          <w:color w:val="FF0000"/>
          <w:sz w:val="28"/>
          <w:szCs w:val="32"/>
        </w:rPr>
        <w:t>老人护工工作职责表</w:t>
      </w:r>
    </w:p>
    <w:p w14:paraId="6707E1B5" w14:textId="11EB4413" w:rsidR="00DD7EAE" w:rsidRPr="00C67F4E" w:rsidRDefault="00DD7EAE" w:rsidP="00DD7EAE">
      <w:r w:rsidRPr="00C67F4E">
        <w:rPr>
          <w:rFonts w:hint="eastAsia"/>
        </w:rPr>
        <w:t>原</w:t>
      </w:r>
      <w:r w:rsidRPr="00C67F4E">
        <w:rPr>
          <w:rFonts w:hint="eastAsia"/>
        </w:rPr>
        <w:t>T_</w:t>
      </w:r>
      <w:r w:rsidR="00585DDA">
        <w:rPr>
          <w:rFonts w:hint="eastAsia"/>
        </w:rPr>
        <w:t>AREA</w:t>
      </w:r>
      <w:r w:rsidRPr="00C67F4E">
        <w:rPr>
          <w:rFonts w:hint="eastAsia"/>
        </w:rPr>
        <w:t>WORK_SCHEDULE_DETAIL</w:t>
      </w:r>
    </w:p>
    <w:p w14:paraId="346ACEDF" w14:textId="77777777" w:rsidR="00DD7EAE" w:rsidRPr="007D4CB5" w:rsidRDefault="00DD7EAE" w:rsidP="00DD7EAE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7D4CB5">
        <w:rPr>
          <w:rFonts w:eastAsia="黑体" w:hint="eastAsia"/>
          <w:kern w:val="28"/>
          <w:szCs w:val="21"/>
        </w:rPr>
        <w:t>表</w:t>
      </w:r>
      <w:r w:rsidRPr="007D4CB5">
        <w:rPr>
          <w:rFonts w:eastAsia="黑体" w:hint="eastAsia"/>
          <w:kern w:val="28"/>
          <w:szCs w:val="21"/>
        </w:rPr>
        <w:t xml:space="preserve">  4.3.</w:t>
      </w:r>
      <w:r>
        <w:rPr>
          <w:rFonts w:eastAsia="黑体" w:hint="eastAsia"/>
          <w:kern w:val="28"/>
          <w:szCs w:val="21"/>
        </w:rPr>
        <w:t>7</w:t>
      </w:r>
      <w:r w:rsidRPr="007D4CB5">
        <w:rPr>
          <w:rFonts w:eastAsia="黑体" w:hint="eastAsia"/>
          <w:kern w:val="28"/>
          <w:szCs w:val="21"/>
        </w:rPr>
        <w:t xml:space="preserve">                           </w:t>
      </w:r>
      <w:r w:rsidRPr="007D4CB5">
        <w:rPr>
          <w:rFonts w:eastAsia="黑体" w:hint="eastAsia"/>
          <w:kern w:val="28"/>
          <w:szCs w:val="21"/>
        </w:rPr>
        <w:t>表的结构</w:t>
      </w:r>
    </w:p>
    <w:tbl>
      <w:tblPr>
        <w:tblW w:w="10018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3"/>
        <w:gridCol w:w="1701"/>
        <w:gridCol w:w="1134"/>
        <w:gridCol w:w="1843"/>
        <w:gridCol w:w="1984"/>
        <w:gridCol w:w="1843"/>
      </w:tblGrid>
      <w:tr w:rsidR="00DD7EAE" w:rsidRPr="007D4CB5" w14:paraId="73230215" w14:textId="77777777" w:rsidTr="001C217F">
        <w:trPr>
          <w:trHeight w:val="335"/>
          <w:jc w:val="center"/>
        </w:trPr>
        <w:tc>
          <w:tcPr>
            <w:tcW w:w="1513" w:type="dxa"/>
            <w:vAlign w:val="center"/>
          </w:tcPr>
          <w:p w14:paraId="008F0CFE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1" w:type="dxa"/>
            <w:vAlign w:val="center"/>
          </w:tcPr>
          <w:p w14:paraId="0AF226CC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vAlign w:val="center"/>
          </w:tcPr>
          <w:p w14:paraId="06C70E45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vAlign w:val="center"/>
          </w:tcPr>
          <w:p w14:paraId="1D7B27DA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vAlign w:val="center"/>
          </w:tcPr>
          <w:p w14:paraId="18B48990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</w:tcPr>
          <w:p w14:paraId="610E0D59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7D4CB5">
              <w:rPr>
                <w:rFonts w:hint="eastAsia"/>
                <w:kern w:val="15"/>
                <w:szCs w:val="21"/>
              </w:rPr>
              <w:t>是否允许为</w:t>
            </w:r>
            <w:r w:rsidRPr="007D4CB5">
              <w:rPr>
                <w:rFonts w:hint="eastAsia"/>
                <w:kern w:val="15"/>
                <w:szCs w:val="21"/>
              </w:rPr>
              <w:t>null</w:t>
            </w:r>
          </w:p>
        </w:tc>
      </w:tr>
      <w:tr w:rsidR="00DD7EAE" w:rsidRPr="007D4CB5" w14:paraId="225A04C3" w14:textId="77777777" w:rsidTr="001C217F">
        <w:trPr>
          <w:trHeight w:val="335"/>
          <w:jc w:val="center"/>
        </w:trPr>
        <w:tc>
          <w:tcPr>
            <w:tcW w:w="1513" w:type="dxa"/>
            <w:vAlign w:val="center"/>
          </w:tcPr>
          <w:p w14:paraId="2113D39F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14:paraId="10AA3522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6CC51FEE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166F1B5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vAlign w:val="center"/>
          </w:tcPr>
          <w:p w14:paraId="45539D85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33CEDF51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DD7EAE" w:rsidRPr="007D4CB5" w14:paraId="17C29613" w14:textId="77777777" w:rsidTr="001C217F">
        <w:trPr>
          <w:trHeight w:val="335"/>
          <w:jc w:val="center"/>
        </w:trPr>
        <w:tc>
          <w:tcPr>
            <w:tcW w:w="1513" w:type="dxa"/>
            <w:vAlign w:val="center"/>
          </w:tcPr>
          <w:p w14:paraId="72757A9D" w14:textId="77777777" w:rsidR="00DD7EAE" w:rsidRDefault="00DD7EAE" w:rsidP="001C217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arer_id</w:t>
            </w:r>
          </w:p>
        </w:tc>
        <w:tc>
          <w:tcPr>
            <w:tcW w:w="1701" w:type="dxa"/>
            <w:vAlign w:val="center"/>
          </w:tcPr>
          <w:p w14:paraId="1FEDC7B5" w14:textId="77777777" w:rsidR="00DD7EAE" w:rsidRPr="0088693D" w:rsidRDefault="00DD7EAE" w:rsidP="001C217F">
            <w:pPr>
              <w:jc w:val="center"/>
              <w:rPr>
                <w:szCs w:val="21"/>
              </w:rPr>
            </w:pPr>
            <w:r>
              <w:rPr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0013292C" w14:textId="77777777" w:rsidR="00DD7EAE" w:rsidRPr="0088693D" w:rsidRDefault="00DD7EAE" w:rsidP="001C217F">
            <w:pPr>
              <w:ind w:firstLine="360"/>
              <w:rPr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A1F3C38" w14:textId="77777777" w:rsidR="00DD7EAE" w:rsidRDefault="00DD7EAE" w:rsidP="001C217F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vAlign w:val="center"/>
          </w:tcPr>
          <w:p w14:paraId="1B563C3D" w14:textId="77777777" w:rsidR="00DD7EAE" w:rsidRDefault="00DD7EAE" w:rsidP="001C217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关联护工表</w:t>
            </w:r>
          </w:p>
        </w:tc>
        <w:tc>
          <w:tcPr>
            <w:tcW w:w="1843" w:type="dxa"/>
          </w:tcPr>
          <w:p w14:paraId="5651B611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DD7EAE" w:rsidRPr="007D4CB5" w14:paraId="563C5796" w14:textId="77777777" w:rsidTr="001C217F">
        <w:trPr>
          <w:trHeight w:val="335"/>
          <w:jc w:val="center"/>
        </w:trPr>
        <w:tc>
          <w:tcPr>
            <w:tcW w:w="1513" w:type="dxa"/>
            <w:vAlign w:val="center"/>
          </w:tcPr>
          <w:p w14:paraId="1F041FF6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elder_id</w:t>
            </w:r>
          </w:p>
        </w:tc>
        <w:tc>
          <w:tcPr>
            <w:tcW w:w="1701" w:type="dxa"/>
            <w:vAlign w:val="center"/>
          </w:tcPr>
          <w:p w14:paraId="7C4AD7A9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5E40708B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692A71F7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1C62F908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到</w:t>
            </w:r>
          </w:p>
          <w:p w14:paraId="1BF87BC1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_ELDER</w:t>
            </w:r>
            <w:r>
              <w:rPr>
                <w:rFonts w:hint="eastAsia"/>
                <w:kern w:val="15"/>
                <w:szCs w:val="21"/>
              </w:rPr>
              <w:t>表</w:t>
            </w:r>
          </w:p>
        </w:tc>
        <w:tc>
          <w:tcPr>
            <w:tcW w:w="1843" w:type="dxa"/>
          </w:tcPr>
          <w:p w14:paraId="26B05868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DD7EAE" w:rsidRPr="007D4CB5" w14:paraId="184430E8" w14:textId="77777777" w:rsidTr="001C217F">
        <w:trPr>
          <w:trHeight w:val="335"/>
          <w:jc w:val="center"/>
        </w:trPr>
        <w:tc>
          <w:tcPr>
            <w:tcW w:w="1513" w:type="dxa"/>
            <w:vAlign w:val="center"/>
          </w:tcPr>
          <w:p w14:paraId="63F8EC1C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area_id</w:t>
            </w:r>
          </w:p>
        </w:tc>
        <w:tc>
          <w:tcPr>
            <w:tcW w:w="1701" w:type="dxa"/>
            <w:vAlign w:val="center"/>
          </w:tcPr>
          <w:p w14:paraId="5F86C71C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0"/>
              </w:rPr>
            </w:pPr>
            <w:r>
              <w:rPr>
                <w:rFonts w:hint="eastAsia"/>
                <w:kern w:val="0"/>
              </w:rPr>
              <w:t>int</w:t>
            </w:r>
          </w:p>
        </w:tc>
        <w:tc>
          <w:tcPr>
            <w:tcW w:w="1134" w:type="dxa"/>
            <w:vAlign w:val="center"/>
          </w:tcPr>
          <w:p w14:paraId="50916E50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641D78A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vAlign w:val="center"/>
          </w:tcPr>
          <w:p w14:paraId="56F6B939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AREA</w:t>
            </w:r>
            <w:r>
              <w:rPr>
                <w:rFonts w:hint="eastAsia"/>
                <w:kern w:val="15"/>
                <w:szCs w:val="21"/>
              </w:rPr>
              <w:t>表</w:t>
            </w:r>
          </w:p>
        </w:tc>
        <w:tc>
          <w:tcPr>
            <w:tcW w:w="1843" w:type="dxa"/>
          </w:tcPr>
          <w:p w14:paraId="522CB5B8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DD7EAE" w:rsidRPr="007D4CB5" w14:paraId="3852AD1C" w14:textId="77777777" w:rsidTr="001C217F">
        <w:trPr>
          <w:trHeight w:val="335"/>
          <w:jc w:val="center"/>
        </w:trPr>
        <w:tc>
          <w:tcPr>
            <w:tcW w:w="1513" w:type="dxa"/>
            <w:vAlign w:val="center"/>
          </w:tcPr>
          <w:p w14:paraId="0B14FEB0" w14:textId="77777777" w:rsidR="00DD7EAE" w:rsidRDefault="00DD7EAE" w:rsidP="001C217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start_date</w:t>
            </w:r>
          </w:p>
        </w:tc>
        <w:tc>
          <w:tcPr>
            <w:tcW w:w="1701" w:type="dxa"/>
            <w:vAlign w:val="center"/>
          </w:tcPr>
          <w:p w14:paraId="3F7B6793" w14:textId="77777777" w:rsidR="00DD7EAE" w:rsidRDefault="00DD7EAE" w:rsidP="001C217F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7C4150BC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0C3306F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0B260126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4C06B4CB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DD7EAE" w:rsidRPr="007D4CB5" w14:paraId="707AF3E0" w14:textId="77777777" w:rsidTr="001C217F">
        <w:trPr>
          <w:trHeight w:val="335"/>
          <w:jc w:val="center"/>
        </w:trPr>
        <w:tc>
          <w:tcPr>
            <w:tcW w:w="1513" w:type="dxa"/>
            <w:vAlign w:val="center"/>
          </w:tcPr>
          <w:p w14:paraId="56C7CB16" w14:textId="77777777" w:rsidR="00DD7EAE" w:rsidRDefault="00DD7EAE" w:rsidP="001C217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end_date</w:t>
            </w:r>
          </w:p>
        </w:tc>
        <w:tc>
          <w:tcPr>
            <w:tcW w:w="1701" w:type="dxa"/>
            <w:vAlign w:val="center"/>
          </w:tcPr>
          <w:p w14:paraId="49C6E282" w14:textId="77777777" w:rsidR="00DD7EAE" w:rsidRDefault="00DD7EAE" w:rsidP="001C217F">
            <w:pPr>
              <w:ind w:firstLine="360"/>
              <w:rPr>
                <w:szCs w:val="21"/>
              </w:rPr>
            </w:pPr>
            <w:r>
              <w:rPr>
                <w:rFonts w:hint="eastAsia"/>
                <w:szCs w:val="21"/>
              </w:rPr>
              <w:t>date</w:t>
            </w:r>
          </w:p>
        </w:tc>
        <w:tc>
          <w:tcPr>
            <w:tcW w:w="1134" w:type="dxa"/>
            <w:vAlign w:val="center"/>
          </w:tcPr>
          <w:p w14:paraId="6DEC750F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2353A681" w14:textId="77777777" w:rsidR="00DD7EAE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vAlign w:val="center"/>
          </w:tcPr>
          <w:p w14:paraId="5B2765A0" w14:textId="77777777" w:rsidR="00DD7EAE" w:rsidRPr="0088693D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</w:tcPr>
          <w:p w14:paraId="11727EE6" w14:textId="77777777" w:rsidR="00DD7EAE" w:rsidRPr="007D4CB5" w:rsidRDefault="00DD7EAE" w:rsidP="001C217F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12019E96" w14:textId="77777777" w:rsidR="007F0032" w:rsidRPr="00C87CD1" w:rsidRDefault="007F0032" w:rsidP="004842B9"/>
    <w:p w14:paraId="10BB944E" w14:textId="01B0BB8E" w:rsidR="00E7514B" w:rsidRDefault="00BB5126" w:rsidP="00B3240F">
      <w:pPr>
        <w:pStyle w:val="Heading2"/>
        <w:numPr>
          <w:ilvl w:val="1"/>
          <w:numId w:val="0"/>
        </w:numPr>
        <w:tabs>
          <w:tab w:val="num" w:pos="720"/>
        </w:tabs>
        <w:spacing w:line="416" w:lineRule="auto"/>
      </w:pPr>
      <w:r>
        <w:rPr>
          <w:rFonts w:hint="eastAsia"/>
        </w:rPr>
        <w:t>4.4</w:t>
      </w:r>
      <w:r>
        <w:rPr>
          <w:rFonts w:hint="eastAsia"/>
        </w:rPr>
        <w:t>权限模块</w:t>
      </w:r>
      <w:r w:rsidRPr="00242070">
        <w:rPr>
          <w:rFonts w:hint="eastAsia"/>
        </w:rPr>
        <w:t>结构设计</w:t>
      </w:r>
    </w:p>
    <w:p w14:paraId="201D117E" w14:textId="1634C686" w:rsidR="00454C55" w:rsidRPr="00454C55" w:rsidRDefault="00454C55" w:rsidP="00454C55">
      <w:r>
        <w:rPr>
          <w:rFonts w:hint="eastAsia"/>
        </w:rPr>
        <w:t>关于这部分的设计，请参考“</w:t>
      </w:r>
      <w:r w:rsidRPr="008D4943">
        <w:rPr>
          <w:rFonts w:hint="eastAsia"/>
        </w:rPr>
        <w:t>RBAC</w:t>
      </w:r>
      <w:r w:rsidRPr="008D4943">
        <w:rPr>
          <w:rFonts w:hint="eastAsia"/>
        </w:rPr>
        <w:t>权限模型</w:t>
      </w:r>
      <w:r>
        <w:rPr>
          <w:rFonts w:hint="eastAsia"/>
        </w:rPr>
        <w:t>”</w:t>
      </w:r>
    </w:p>
    <w:p w14:paraId="136CD501" w14:textId="53D442EB" w:rsidR="006E6C85" w:rsidRDefault="006E6C85" w:rsidP="006E6C85">
      <w:pPr>
        <w:outlineLvl w:val="2"/>
        <w:rPr>
          <w:rFonts w:ascii="Arial" w:eastAsia="黑体" w:hAnsi="Arial"/>
          <w:bCs/>
          <w:sz w:val="28"/>
          <w:szCs w:val="32"/>
        </w:rPr>
      </w:pPr>
      <w:r w:rsidRPr="00A935C0">
        <w:rPr>
          <w:rFonts w:ascii="Arial" w:eastAsia="黑体" w:hAnsi="Arial" w:hint="eastAsia"/>
          <w:bCs/>
          <w:sz w:val="28"/>
          <w:szCs w:val="32"/>
        </w:rPr>
        <w:t>4.</w:t>
      </w:r>
      <w:r>
        <w:rPr>
          <w:rFonts w:ascii="Arial" w:eastAsia="黑体" w:hAnsi="Arial" w:hint="eastAsia"/>
          <w:bCs/>
          <w:sz w:val="28"/>
          <w:szCs w:val="32"/>
        </w:rPr>
        <w:t>4</w:t>
      </w:r>
      <w:r w:rsidRPr="00A935C0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1</w:t>
      </w:r>
      <w:r w:rsidRPr="00A935C0">
        <w:rPr>
          <w:rFonts w:ascii="Arial" w:eastAsia="黑体" w:hAnsi="Arial"/>
          <w:bCs/>
          <w:sz w:val="28"/>
          <w:szCs w:val="32"/>
        </w:rPr>
        <w:t xml:space="preserve"> </w:t>
      </w:r>
      <w:r>
        <w:rPr>
          <w:rFonts w:ascii="Arial" w:eastAsia="黑体" w:hAnsi="Arial" w:hint="eastAsia"/>
          <w:bCs/>
          <w:sz w:val="28"/>
          <w:szCs w:val="32"/>
        </w:rPr>
        <w:t xml:space="preserve">  </w:t>
      </w:r>
      <w:r>
        <w:rPr>
          <w:rFonts w:ascii="Arial" w:eastAsia="黑体" w:hAnsi="Arial"/>
          <w:bCs/>
          <w:sz w:val="28"/>
          <w:szCs w:val="32"/>
        </w:rPr>
        <w:t>T_ROLE</w:t>
      </w:r>
      <w:r w:rsidRPr="004D38B9">
        <w:rPr>
          <w:rFonts w:ascii="Arial" w:eastAsia="黑体" w:hAnsi="Arial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>角色信息表</w:t>
      </w:r>
    </w:p>
    <w:p w14:paraId="5F068FBD" w14:textId="189B017B" w:rsidR="008D4943" w:rsidRPr="008D4943" w:rsidRDefault="008D4943" w:rsidP="008D4943"/>
    <w:p w14:paraId="51344015" w14:textId="77777777" w:rsidR="006E6C85" w:rsidRPr="00D863F7" w:rsidRDefault="006E6C85" w:rsidP="006E6C85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4.2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6E6C85" w:rsidRPr="00A935C0" w14:paraId="022AA2AA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8B52B9" w14:textId="77777777" w:rsidR="006E6C85" w:rsidRPr="00D0721F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F16F07" w14:textId="77777777" w:rsidR="006E6C85" w:rsidRPr="00D0721F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3D47FE" w14:textId="77777777" w:rsidR="006E6C85" w:rsidRPr="00D0721F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FFBD0E" w14:textId="77777777" w:rsidR="006E6C85" w:rsidRPr="00D0721F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049D80" w14:textId="77777777" w:rsidR="006E6C85" w:rsidRPr="00D0721F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171B020E" w14:textId="77777777" w:rsidR="006E6C85" w:rsidRPr="00D0721F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是否允许为</w:t>
            </w:r>
            <w:r w:rsidRPr="00D0721F">
              <w:rPr>
                <w:kern w:val="15"/>
                <w:szCs w:val="21"/>
              </w:rPr>
              <w:t>null</w:t>
            </w:r>
          </w:p>
        </w:tc>
      </w:tr>
      <w:tr w:rsidR="006E6C85" w:rsidRPr="00A935C0" w14:paraId="65CC3BBD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AF037D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25A0F0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kern w:val="0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BEF75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3E0DEE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A946AA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808D47A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6E6C85" w:rsidRPr="00A935C0" w14:paraId="4A987F9F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1C9F52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lastRenderedPageBreak/>
              <w:t>gero_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18E893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F3CCC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EC3F72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4AAA04" w14:textId="37F70ECB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GERO</w:t>
            </w:r>
            <w:r w:rsidR="008A5362">
              <w:rPr>
                <w:rFonts w:hint="eastAsia"/>
                <w:kern w:val="15"/>
                <w:szCs w:val="21"/>
              </w:rPr>
              <w:t>，如果为空，表明是系统角色，不能删除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693EBB" w14:textId="4B7187A6" w:rsidR="006E6C85" w:rsidRPr="0091367A" w:rsidRDefault="00454C55" w:rsidP="00454C5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6E6C85" w:rsidRPr="00A935C0" w14:paraId="40FB8AFD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64E1FC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kern w:val="15"/>
                <w:szCs w:val="21"/>
              </w:rPr>
              <w:t>na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3E579D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kern w:val="15"/>
                <w:szCs w:val="21"/>
              </w:rP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B3FE6B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kern w:val="15"/>
                <w:szCs w:val="21"/>
              </w:rPr>
              <w:t>5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344DA6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93C008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角色名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E3ACDF2" w14:textId="77777777" w:rsidR="006E6C85" w:rsidRPr="0091367A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E35E85" w:rsidRPr="00A935C0" w14:paraId="5D30C98B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7E65B6F" w14:textId="33B0CE63" w:rsidR="00E35E85" w:rsidRDefault="00E35E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ote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4E7369" w14:textId="20EA6D3B" w:rsidR="00E35E85" w:rsidRDefault="00E35E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AE64EE" w14:textId="5C6D2BED" w:rsidR="00E35E85" w:rsidRDefault="00E35E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2B383" w14:textId="77777777" w:rsidR="00E35E85" w:rsidRPr="0091367A" w:rsidRDefault="00E35E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8D7325" w14:textId="77777777" w:rsidR="00E35E85" w:rsidRDefault="00E35E85" w:rsidP="00F41532">
            <w:pPr>
              <w:pStyle w:val="ListParagraph"/>
              <w:ind w:left="420"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A872203" w14:textId="4E4D7CD9" w:rsidR="00E35E85" w:rsidRPr="0091367A" w:rsidRDefault="00E35E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rFonts w:hint="eastAsia"/>
                <w:kern w:val="15"/>
                <w:szCs w:val="21"/>
              </w:rPr>
              <w:t>√</w:t>
            </w:r>
          </w:p>
        </w:tc>
      </w:tr>
    </w:tbl>
    <w:p w14:paraId="71301DF2" w14:textId="5591D92E" w:rsidR="006E6C85" w:rsidRDefault="006E6C85" w:rsidP="006E6C85">
      <w:pPr>
        <w:rPr>
          <w:rFonts w:ascii="Calibri" w:hAnsi="Calibri"/>
          <w:color w:val="C00000"/>
          <w:szCs w:val="22"/>
        </w:rPr>
      </w:pPr>
      <w:r w:rsidRPr="004D38B9">
        <w:rPr>
          <w:rFonts w:ascii="Calibri" w:hAnsi="Calibri" w:hint="eastAsia"/>
          <w:color w:val="C00000"/>
          <w:szCs w:val="22"/>
        </w:rPr>
        <w:t>四个基本角色</w:t>
      </w:r>
      <w:r w:rsidRPr="004D38B9">
        <w:rPr>
          <w:rFonts w:ascii="Calibri" w:hAnsi="Calibri" w:hint="eastAsia"/>
          <w:color w:val="C00000"/>
          <w:szCs w:val="22"/>
        </w:rPr>
        <w:t xml:space="preserve">: </w:t>
      </w:r>
      <w:r w:rsidR="009C565E">
        <w:rPr>
          <w:rFonts w:ascii="Calibri" w:hAnsi="Calibri" w:hint="eastAsia"/>
          <w:color w:val="C00000"/>
          <w:szCs w:val="22"/>
        </w:rPr>
        <w:t>院级管理员、行政人员、医生、护工，这些角色由超级管理员维护</w:t>
      </w:r>
    </w:p>
    <w:p w14:paraId="7E8B64B9" w14:textId="390C3C60" w:rsidR="009C565E" w:rsidRPr="004D38B9" w:rsidRDefault="009C565E" w:rsidP="006E6C85">
      <w:pPr>
        <w:rPr>
          <w:rFonts w:ascii="Calibri" w:hAnsi="Calibri"/>
          <w:color w:val="C00000"/>
          <w:szCs w:val="22"/>
        </w:rPr>
      </w:pPr>
      <w:r w:rsidRPr="004D38B9">
        <w:rPr>
          <w:rFonts w:ascii="Calibri" w:hAnsi="Calibri" w:hint="eastAsia"/>
          <w:color w:val="C00000"/>
          <w:szCs w:val="22"/>
        </w:rPr>
        <w:t>创建养老院时</w:t>
      </w:r>
      <w:r w:rsidRPr="004D38B9">
        <w:rPr>
          <w:rFonts w:ascii="Calibri" w:hAnsi="Calibri" w:hint="eastAsia"/>
          <w:color w:val="C00000"/>
          <w:szCs w:val="22"/>
        </w:rPr>
        <w:t xml:space="preserve"> </w:t>
      </w:r>
      <w:r>
        <w:rPr>
          <w:rFonts w:ascii="Calibri" w:hAnsi="Calibri" w:hint="eastAsia"/>
          <w:color w:val="C00000"/>
          <w:szCs w:val="22"/>
        </w:rPr>
        <w:t>，系统用默认的角色给养老院创建一个副本</w:t>
      </w:r>
    </w:p>
    <w:p w14:paraId="300A3A56" w14:textId="77777777" w:rsidR="006E6C85" w:rsidRPr="009C565E" w:rsidRDefault="006E6C85" w:rsidP="006E6C85"/>
    <w:p w14:paraId="4A60F5E7" w14:textId="65CE619E" w:rsidR="00302590" w:rsidRPr="004D38B9" w:rsidRDefault="00302590" w:rsidP="00A935C0">
      <w:pPr>
        <w:outlineLvl w:val="2"/>
        <w:rPr>
          <w:rFonts w:ascii="Arial" w:eastAsia="黑体" w:hAnsi="Arial"/>
          <w:bCs/>
          <w:sz w:val="28"/>
          <w:szCs w:val="32"/>
        </w:rPr>
      </w:pPr>
      <w:r w:rsidRPr="00C961C2">
        <w:rPr>
          <w:rFonts w:ascii="Arial" w:eastAsia="黑体" w:hAnsi="Arial" w:hint="eastAsia"/>
          <w:bCs/>
          <w:sz w:val="28"/>
          <w:szCs w:val="32"/>
        </w:rPr>
        <w:t>4.</w:t>
      </w:r>
      <w:r w:rsidR="00D863F7">
        <w:rPr>
          <w:rFonts w:ascii="Arial" w:eastAsia="黑体" w:hAnsi="Arial" w:hint="eastAsia"/>
          <w:bCs/>
          <w:sz w:val="28"/>
          <w:szCs w:val="32"/>
        </w:rPr>
        <w:t>4</w:t>
      </w:r>
      <w:r w:rsidRPr="00C961C2">
        <w:rPr>
          <w:rFonts w:ascii="Arial" w:eastAsia="黑体" w:hAnsi="Arial" w:hint="eastAsia"/>
          <w:bCs/>
          <w:sz w:val="28"/>
          <w:szCs w:val="32"/>
        </w:rPr>
        <w:t>.</w:t>
      </w:r>
      <w:r w:rsidR="006E6C85">
        <w:rPr>
          <w:rFonts w:ascii="Arial" w:eastAsia="黑体" w:hAnsi="Arial" w:hint="eastAsia"/>
          <w:bCs/>
          <w:sz w:val="28"/>
          <w:szCs w:val="32"/>
        </w:rPr>
        <w:t>2</w:t>
      </w:r>
      <w:r w:rsidR="00A935C0">
        <w:rPr>
          <w:rFonts w:ascii="Arial" w:eastAsia="黑体" w:hAnsi="Arial" w:hint="eastAsia"/>
          <w:bCs/>
          <w:sz w:val="28"/>
          <w:szCs w:val="32"/>
        </w:rPr>
        <w:t xml:space="preserve"> </w:t>
      </w:r>
      <w:r w:rsidRPr="004D38B9">
        <w:rPr>
          <w:rFonts w:ascii="Arial" w:eastAsia="黑体" w:hAnsi="Arial" w:hint="eastAsia"/>
          <w:bCs/>
          <w:sz w:val="28"/>
          <w:szCs w:val="32"/>
        </w:rPr>
        <w:t xml:space="preserve">  </w:t>
      </w:r>
      <w:r w:rsidR="00E30874">
        <w:rPr>
          <w:rFonts w:ascii="Arial" w:eastAsia="黑体" w:hAnsi="Arial"/>
          <w:bCs/>
          <w:sz w:val="28"/>
          <w:szCs w:val="32"/>
        </w:rPr>
        <w:t>T_PRIVILEGE</w:t>
      </w:r>
      <w:r w:rsidR="00A935C0" w:rsidRPr="00EA377B">
        <w:rPr>
          <w:rFonts w:ascii="Arial" w:eastAsia="黑体" w:hAnsi="Arial"/>
          <w:bCs/>
          <w:sz w:val="28"/>
          <w:szCs w:val="32"/>
        </w:rPr>
        <w:t xml:space="preserve"> </w:t>
      </w:r>
      <w:r w:rsidR="00A935C0" w:rsidRPr="00EA377B">
        <w:rPr>
          <w:rFonts w:ascii="Arial" w:eastAsia="黑体" w:hAnsi="Arial" w:hint="eastAsia"/>
          <w:bCs/>
          <w:sz w:val="28"/>
          <w:szCs w:val="32"/>
        </w:rPr>
        <w:t>权限信息表</w:t>
      </w:r>
    </w:p>
    <w:p w14:paraId="40A1AC8C" w14:textId="77777777" w:rsidR="00302590" w:rsidRPr="007C195D" w:rsidRDefault="00302590" w:rsidP="00302590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</w:t>
      </w:r>
      <w:r w:rsidR="00D863F7">
        <w:rPr>
          <w:rFonts w:hint="eastAsia"/>
          <w:sz w:val="21"/>
          <w:szCs w:val="21"/>
        </w:rPr>
        <w:t>4</w:t>
      </w:r>
      <w:r>
        <w:rPr>
          <w:rFonts w:hint="eastAsia"/>
          <w:sz w:val="21"/>
          <w:szCs w:val="21"/>
        </w:rPr>
        <w:t>.</w:t>
      </w:r>
      <w:r w:rsidR="00D863F7">
        <w:rPr>
          <w:rFonts w:hint="eastAsia"/>
          <w:sz w:val="21"/>
          <w:szCs w:val="21"/>
        </w:rPr>
        <w:t>1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6C2443" w:rsidRPr="00A935C0" w14:paraId="7682D1F7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2CB4A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D7C089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7AB6A2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03352F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B52054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1D22A7E6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是否允许为</w:t>
            </w:r>
            <w:r w:rsidRPr="00D0721F">
              <w:rPr>
                <w:kern w:val="15"/>
                <w:szCs w:val="21"/>
              </w:rPr>
              <w:t>null</w:t>
            </w:r>
          </w:p>
        </w:tc>
      </w:tr>
      <w:tr w:rsidR="006C2443" w:rsidRPr="00A935C0" w14:paraId="7D711ABD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8FF159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9926A4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kern w:val="0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3F38B3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BE61E1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DBCF98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60CBFE7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6C2443" w:rsidRPr="00A935C0" w14:paraId="11B63055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A2715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kern w:val="15"/>
                <w:szCs w:val="21"/>
              </w:rPr>
              <w:t>na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88C8DD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kern w:val="15"/>
                <w:szCs w:val="21"/>
              </w:rP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E8C09F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kern w:val="15"/>
                <w:szCs w:val="21"/>
              </w:rPr>
              <w:t>5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6ECF52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0AB001" w14:textId="77777777" w:rsidR="006C2443" w:rsidRPr="00D0721F" w:rsidRDefault="006C2443" w:rsidP="00D16B84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447393B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2539BC" w:rsidRPr="00A935C0" w14:paraId="718DE20F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36CCE1" w14:textId="5F7CA751" w:rsidR="002539BC" w:rsidRPr="00D0721F" w:rsidRDefault="002539B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p</w:t>
            </w:r>
            <w:r w:rsidR="00B94E5B">
              <w:rPr>
                <w:rFonts w:hint="eastAsia"/>
                <w:kern w:val="15"/>
                <w:szCs w:val="21"/>
              </w:rPr>
              <w:t>arent_</w:t>
            </w: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5EBE5C" w14:textId="66D89075" w:rsidR="002539BC" w:rsidRPr="00D0721F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B9BB79" w14:textId="1D2AC23B" w:rsidR="002539BC" w:rsidRPr="00D0721F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6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59C197" w14:textId="77777777" w:rsidR="002539BC" w:rsidRPr="00D0721F" w:rsidRDefault="002539B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646CEA" w14:textId="07726084" w:rsidR="002539BC" w:rsidRPr="00D0721F" w:rsidRDefault="002539BC" w:rsidP="00454C5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父亲结点</w:t>
            </w:r>
            <w:r w:rsidR="00454C55">
              <w:rPr>
                <w:rFonts w:hint="eastAsia"/>
                <w:kern w:val="15"/>
                <w:szCs w:val="21"/>
              </w:rPr>
              <w:t>，顶级菜单</w:t>
            </w:r>
            <w:r w:rsidR="00454C55">
              <w:rPr>
                <w:rFonts w:hint="eastAsia"/>
                <w:kern w:val="15"/>
                <w:szCs w:val="21"/>
              </w:rPr>
              <w:t>id</w:t>
            </w:r>
            <w:r w:rsidR="00454C55">
              <w:rPr>
                <w:rFonts w:hint="eastAsia"/>
                <w:kern w:val="15"/>
                <w:szCs w:val="21"/>
              </w:rPr>
              <w:t>为</w:t>
            </w:r>
            <w:r w:rsidR="00454C55">
              <w:rPr>
                <w:rFonts w:hint="eastAsia"/>
                <w:kern w:val="15"/>
                <w:szCs w:val="21"/>
              </w:rPr>
              <w:t>1</w:t>
            </w:r>
            <w:r w:rsidR="00454C55">
              <w:rPr>
                <w:rFonts w:hint="eastAsia"/>
                <w:kern w:val="15"/>
                <w:szCs w:val="21"/>
              </w:rPr>
              <w:t>，其父节点为虚拟结点，为</w:t>
            </w:r>
            <w:r w:rsidR="00454C55">
              <w:rPr>
                <w:rFonts w:hint="eastAsia"/>
                <w:kern w:val="15"/>
                <w:szCs w:val="21"/>
              </w:rPr>
              <w:t>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FB3032E" w14:textId="77777777" w:rsidR="002539BC" w:rsidRPr="00D0721F" w:rsidRDefault="002539B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2539BC" w:rsidRPr="00A935C0" w14:paraId="7C19033C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15F76D" w14:textId="4C2BB082" w:rsidR="002539BC" w:rsidRDefault="002539B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p</w:t>
            </w:r>
            <w:r w:rsidR="00B94E5B">
              <w:rPr>
                <w:rFonts w:hint="eastAsia"/>
                <w:kern w:val="15"/>
                <w:szCs w:val="21"/>
              </w:rPr>
              <w:t>arent_</w:t>
            </w:r>
            <w:r>
              <w:rPr>
                <w:rFonts w:hint="eastAsia"/>
                <w:kern w:val="15"/>
                <w:szCs w:val="21"/>
              </w:rPr>
              <w:t>id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C21080" w14:textId="0C6A103A" w:rsidR="002539BC" w:rsidRPr="00D0721F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FFDAAA" w14:textId="21E57AE9" w:rsidR="002539BC" w:rsidRPr="00D0721F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00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746F44" w14:textId="77777777" w:rsidR="002539BC" w:rsidRPr="00D0721F" w:rsidRDefault="002539B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DD76CA" w14:textId="2AA8BBBB" w:rsidR="002539BC" w:rsidRDefault="00536435" w:rsidP="00D16B84">
            <w:pPr>
              <w:adjustRightInd w:val="0"/>
              <w:spacing w:before="60" w:after="60" w:line="240" w:lineRule="atLeast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所有</w:t>
            </w:r>
            <w:r w:rsidR="002539BC">
              <w:rPr>
                <w:rFonts w:hint="eastAsia"/>
                <w:kern w:val="15"/>
                <w:szCs w:val="21"/>
              </w:rPr>
              <w:t>父亲</w:t>
            </w:r>
            <w:r>
              <w:rPr>
                <w:rFonts w:hint="eastAsia"/>
                <w:kern w:val="15"/>
                <w:szCs w:val="21"/>
              </w:rPr>
              <w:t>权限列表，用逗号</w:t>
            </w:r>
            <w:r w:rsidR="002539BC">
              <w:rPr>
                <w:rFonts w:hint="eastAsia"/>
                <w:kern w:val="15"/>
                <w:szCs w:val="21"/>
              </w:rPr>
              <w:t>分隔，</w:t>
            </w:r>
            <w:r w:rsidR="00454C55">
              <w:rPr>
                <w:rFonts w:hint="eastAsia"/>
                <w:kern w:val="15"/>
                <w:szCs w:val="21"/>
              </w:rPr>
              <w:t>从</w:t>
            </w:r>
            <w:r w:rsidR="00454C55">
              <w:rPr>
                <w:rFonts w:hint="eastAsia"/>
                <w:kern w:val="15"/>
                <w:szCs w:val="21"/>
              </w:rPr>
              <w:t>0</w:t>
            </w:r>
            <w:r w:rsidR="00454C55">
              <w:rPr>
                <w:rFonts w:hint="eastAsia"/>
                <w:kern w:val="15"/>
                <w:szCs w:val="21"/>
              </w:rPr>
              <w:t>开始。</w:t>
            </w:r>
            <w:r>
              <w:rPr>
                <w:rFonts w:hint="eastAsia"/>
                <w:kern w:val="15"/>
                <w:szCs w:val="21"/>
              </w:rPr>
              <w:t>添加到</w:t>
            </w:r>
            <w:r w:rsidR="002539BC">
              <w:rPr>
                <w:rFonts w:hint="eastAsia"/>
                <w:kern w:val="15"/>
                <w:szCs w:val="21"/>
              </w:rPr>
              <w:t>索引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1232396" w14:textId="77777777" w:rsidR="002539BC" w:rsidRPr="00536435" w:rsidRDefault="002539B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1C217F" w:rsidRPr="00A935C0" w14:paraId="1F5BDDD8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E9A994" w14:textId="225A64B0" w:rsidR="001C217F" w:rsidRDefault="001C217F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permisson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1B52E7" w14:textId="00D576C7" w:rsidR="001C217F" w:rsidRDefault="001C217F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85458" w14:textId="183A64AC" w:rsidR="001C217F" w:rsidRDefault="001C217F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25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D87814" w14:textId="77777777" w:rsidR="001C217F" w:rsidRPr="00D0721F" w:rsidRDefault="001C217F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837560" w14:textId="3C7BEACC" w:rsidR="001C217F" w:rsidRDefault="001C217F" w:rsidP="00454C5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1C217F">
              <w:rPr>
                <w:rFonts w:hint="eastAsia"/>
                <w:kern w:val="15"/>
                <w:szCs w:val="21"/>
              </w:rPr>
              <w:t>shiro</w:t>
            </w:r>
            <w:r w:rsidRPr="001C217F">
              <w:rPr>
                <w:rFonts w:hint="eastAsia"/>
                <w:kern w:val="15"/>
                <w:szCs w:val="21"/>
              </w:rPr>
              <w:t>权限字符串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E3AC31C" w14:textId="77777777" w:rsidR="001C217F" w:rsidRPr="0091367A" w:rsidRDefault="001C217F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536435" w:rsidRPr="00A935C0" w14:paraId="200C8514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658907" w14:textId="1B5A12E1" w:rsidR="00536435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href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46AD68" w14:textId="7BA8FE6E" w:rsidR="00536435" w:rsidRPr="00D0721F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73CC8" w14:textId="1D35AE3C" w:rsidR="00536435" w:rsidRPr="00D0721F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25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63A1DD" w14:textId="77777777" w:rsidR="00536435" w:rsidRPr="00D0721F" w:rsidRDefault="0053643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4599FE" w14:textId="2F69F968" w:rsidR="00536435" w:rsidRDefault="00536435" w:rsidP="00454C5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链接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B315EBF" w14:textId="5D5EAFFB" w:rsidR="00536435" w:rsidRPr="00536435" w:rsidRDefault="00454C5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454C55" w:rsidRPr="00A935C0" w14:paraId="27DA3B5C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C6D50C7" w14:textId="7A24096B" w:rsidR="00454C55" w:rsidRDefault="00454C5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con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C0BD08" w14:textId="123C9D39" w:rsidR="00454C55" w:rsidRDefault="00E85DD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0B479" w14:textId="3A686082" w:rsidR="00454C55" w:rsidRDefault="00E85DD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0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B85441" w14:textId="77777777" w:rsidR="00454C55" w:rsidRPr="00D0721F" w:rsidRDefault="00454C55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853AB3" w14:textId="69D6AFCA" w:rsidR="00454C55" w:rsidRDefault="00E85DDC" w:rsidP="00454C55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图标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629ACE3" w14:textId="2C523C0E" w:rsidR="00454C55" w:rsidRPr="0091367A" w:rsidRDefault="00E85DDC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6C2443" w:rsidRPr="00A935C0" w14:paraId="5012873D" w14:textId="77777777" w:rsidTr="006C2443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A85C37F" w14:textId="6D2F0C94" w:rsidR="006C2443" w:rsidRPr="00D0721F" w:rsidRDefault="00A255E1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ote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8AA50D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kern w:val="15"/>
                <w:szCs w:val="21"/>
              </w:rP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7CFF95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50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1C5952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53E294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权限说明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DDCBE7E" w14:textId="77777777" w:rsidR="006C2443" w:rsidRPr="00D0721F" w:rsidRDefault="006C2443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rFonts w:hint="eastAsia"/>
                <w:kern w:val="15"/>
                <w:szCs w:val="21"/>
              </w:rPr>
              <w:t>√</w:t>
            </w:r>
          </w:p>
        </w:tc>
      </w:tr>
    </w:tbl>
    <w:p w14:paraId="5F5407CB" w14:textId="77777777" w:rsidR="00A935C0" w:rsidRDefault="00A935C0" w:rsidP="00E30874"/>
    <w:p w14:paraId="3B62096F" w14:textId="61350C4F" w:rsidR="006E6C85" w:rsidRDefault="006E6C85" w:rsidP="006E6C85">
      <w:pPr>
        <w:outlineLvl w:val="2"/>
        <w:rPr>
          <w:rFonts w:ascii="Arial" w:eastAsia="黑体" w:hAnsi="Arial"/>
          <w:bCs/>
          <w:sz w:val="28"/>
          <w:szCs w:val="32"/>
        </w:rPr>
      </w:pPr>
      <w:r w:rsidRPr="004D38B9">
        <w:rPr>
          <w:rFonts w:ascii="Arial" w:eastAsia="黑体" w:hAnsi="Arial" w:hint="eastAsia"/>
          <w:bCs/>
          <w:sz w:val="28"/>
          <w:szCs w:val="32"/>
        </w:rPr>
        <w:t>4.</w:t>
      </w:r>
      <w:r>
        <w:rPr>
          <w:rFonts w:ascii="Arial" w:eastAsia="黑体" w:hAnsi="Arial" w:hint="eastAsia"/>
          <w:bCs/>
          <w:sz w:val="28"/>
          <w:szCs w:val="32"/>
        </w:rPr>
        <w:t>4</w:t>
      </w:r>
      <w:r w:rsidRPr="004D38B9">
        <w:rPr>
          <w:rFonts w:ascii="Arial" w:eastAsia="黑体" w:hAnsi="Arial" w:hint="eastAsia"/>
          <w:bCs/>
          <w:sz w:val="28"/>
          <w:szCs w:val="32"/>
        </w:rPr>
        <w:t>.</w:t>
      </w:r>
      <w:r>
        <w:rPr>
          <w:rFonts w:ascii="Arial" w:eastAsia="黑体" w:hAnsi="Arial" w:hint="eastAsia"/>
          <w:bCs/>
          <w:sz w:val="28"/>
          <w:szCs w:val="32"/>
        </w:rPr>
        <w:t>4</w:t>
      </w:r>
      <w:r w:rsidRPr="004D38B9">
        <w:rPr>
          <w:rFonts w:ascii="Arial" w:eastAsia="黑体" w:hAnsi="Arial" w:hint="eastAsia"/>
          <w:bCs/>
          <w:sz w:val="28"/>
          <w:szCs w:val="32"/>
        </w:rPr>
        <w:tab/>
      </w:r>
      <w:r w:rsidRPr="004D38B9">
        <w:rPr>
          <w:rFonts w:ascii="Arial" w:eastAsia="黑体" w:hAnsi="Arial" w:hint="eastAsia"/>
          <w:bCs/>
          <w:sz w:val="28"/>
          <w:szCs w:val="32"/>
        </w:rPr>
        <w:tab/>
      </w:r>
      <w:r w:rsidR="00256923">
        <w:rPr>
          <w:rFonts w:ascii="Arial" w:eastAsia="黑体" w:hAnsi="Arial" w:hint="eastAsia"/>
          <w:bCs/>
          <w:sz w:val="28"/>
          <w:szCs w:val="32"/>
        </w:rPr>
        <w:t xml:space="preserve"> </w:t>
      </w:r>
      <w:r>
        <w:rPr>
          <w:rFonts w:ascii="Arial" w:eastAsia="黑体" w:hAnsi="Arial"/>
          <w:bCs/>
          <w:sz w:val="28"/>
          <w:szCs w:val="32"/>
        </w:rPr>
        <w:t>T_</w:t>
      </w:r>
      <w:r w:rsidR="00480693">
        <w:rPr>
          <w:rFonts w:ascii="Arial" w:eastAsia="黑体" w:hAnsi="Arial" w:hint="eastAsia"/>
          <w:bCs/>
          <w:sz w:val="28"/>
          <w:szCs w:val="32"/>
        </w:rPr>
        <w:t>USER</w:t>
      </w:r>
      <w:r w:rsidRPr="004D38B9">
        <w:rPr>
          <w:rFonts w:ascii="Arial" w:eastAsia="黑体" w:hAnsi="Arial"/>
          <w:bCs/>
          <w:sz w:val="28"/>
          <w:szCs w:val="32"/>
        </w:rPr>
        <w:t xml:space="preserve">_ROLES </w:t>
      </w:r>
      <w:r w:rsidRPr="004D38B9">
        <w:rPr>
          <w:rFonts w:ascii="Arial" w:eastAsia="黑体" w:hAnsi="Arial" w:hint="eastAsia"/>
          <w:bCs/>
          <w:sz w:val="28"/>
          <w:szCs w:val="32"/>
        </w:rPr>
        <w:t>员工角色对照表</w:t>
      </w:r>
    </w:p>
    <w:p w14:paraId="3B10C19D" w14:textId="77777777" w:rsidR="006E6C85" w:rsidRPr="008835C7" w:rsidRDefault="006E6C85" w:rsidP="006E6C85">
      <w:pPr>
        <w:pStyle w:val="a0"/>
        <w:ind w:firstLine="420"/>
        <w:rPr>
          <w:sz w:val="21"/>
          <w:szCs w:val="21"/>
        </w:rPr>
      </w:pPr>
      <w:r w:rsidRPr="00625437">
        <w:rPr>
          <w:rFonts w:hint="eastAsia"/>
          <w:sz w:val="21"/>
          <w:szCs w:val="21"/>
        </w:rPr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4.4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6E6C85" w:rsidRPr="004D38B9" w14:paraId="6F4A0963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E07928" w14:textId="77777777" w:rsidR="006E6C85" w:rsidRPr="00E5106B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5106B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94B432" w14:textId="77777777" w:rsidR="006E6C85" w:rsidRPr="00E5106B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5106B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D1B2A3" w14:textId="77777777" w:rsidR="006E6C85" w:rsidRPr="00E5106B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5106B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BEF433" w14:textId="77777777" w:rsidR="006E6C85" w:rsidRPr="00E5106B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5106B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AB3255" w14:textId="77777777" w:rsidR="006E6C85" w:rsidRPr="00E5106B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5106B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42B68646" w14:textId="77777777" w:rsidR="006E6C85" w:rsidRPr="00E5106B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5106B">
              <w:rPr>
                <w:rFonts w:hint="eastAsia"/>
                <w:kern w:val="15"/>
                <w:szCs w:val="21"/>
              </w:rPr>
              <w:t>是否允许为</w:t>
            </w:r>
            <w:r w:rsidRPr="00E5106B">
              <w:rPr>
                <w:kern w:val="15"/>
                <w:szCs w:val="21"/>
              </w:rPr>
              <w:t>null</w:t>
            </w:r>
          </w:p>
        </w:tc>
      </w:tr>
      <w:tr w:rsidR="006E6C85" w:rsidRPr="004D38B9" w14:paraId="42B46B48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571E18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2293E">
              <w:rPr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2A2D66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5106B">
              <w:rPr>
                <w:kern w:val="15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1C821E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B86721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B2293E"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593999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B038FE7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6E6C85" w:rsidRPr="004D38B9" w14:paraId="001C87C9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84853F" w14:textId="0FD563A0" w:rsidR="006E6C85" w:rsidRPr="00B2293E" w:rsidRDefault="00480693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user</w:t>
            </w:r>
            <w:r w:rsidR="006E6C85">
              <w:rPr>
                <w:rFonts w:hint="eastAsia"/>
                <w:kern w:val="15"/>
                <w:szCs w:val="21"/>
              </w:rPr>
              <w:t>_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F87E6D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1712CF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3968AA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7116F3" w14:textId="75611B58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</w:t>
            </w:r>
            <w:r w:rsidR="00480693">
              <w:rPr>
                <w:rFonts w:hint="eastAsia"/>
                <w:kern w:val="15"/>
                <w:szCs w:val="21"/>
              </w:rPr>
              <w:t>USER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28A5646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6E6C85" w:rsidRPr="004D38B9" w14:paraId="0F74A7C2" w14:textId="77777777" w:rsidTr="00F41532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191E104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role_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723CBC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90B7D7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967C7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F31BB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ROLE</w:t>
            </w:r>
            <w:r>
              <w:rPr>
                <w:rFonts w:hint="eastAsia"/>
                <w:kern w:val="15"/>
                <w:szCs w:val="21"/>
              </w:rPr>
              <w:t>表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F63B71C" w14:textId="77777777" w:rsidR="006E6C85" w:rsidRPr="00B2293E" w:rsidRDefault="006E6C85" w:rsidP="00F4153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640BFFD2" w14:textId="77777777" w:rsidR="006E6C85" w:rsidRDefault="006E6C85" w:rsidP="00E30874"/>
    <w:p w14:paraId="09547740" w14:textId="77777777" w:rsidR="006E6C85" w:rsidRPr="00A935C0" w:rsidRDefault="006E6C85" w:rsidP="00E30874"/>
    <w:p w14:paraId="2C2C1C2E" w14:textId="7D0FF33E" w:rsidR="004D38B9" w:rsidRDefault="004D38B9" w:rsidP="004D38B9">
      <w:pPr>
        <w:outlineLvl w:val="2"/>
        <w:rPr>
          <w:rFonts w:ascii="Arial" w:eastAsia="黑体" w:hAnsi="Arial"/>
          <w:bCs/>
          <w:sz w:val="28"/>
          <w:szCs w:val="32"/>
        </w:rPr>
      </w:pPr>
      <w:r w:rsidRPr="004D38B9">
        <w:rPr>
          <w:rFonts w:ascii="Arial" w:eastAsia="黑体" w:hAnsi="Arial" w:hint="eastAsia"/>
          <w:bCs/>
          <w:sz w:val="28"/>
          <w:szCs w:val="32"/>
        </w:rPr>
        <w:t>4.</w:t>
      </w:r>
      <w:r w:rsidR="001129C8">
        <w:rPr>
          <w:rFonts w:ascii="Arial" w:eastAsia="黑体" w:hAnsi="Arial" w:hint="eastAsia"/>
          <w:bCs/>
          <w:sz w:val="28"/>
          <w:szCs w:val="32"/>
        </w:rPr>
        <w:t>4</w:t>
      </w:r>
      <w:r w:rsidRPr="004D38B9">
        <w:rPr>
          <w:rFonts w:ascii="Arial" w:eastAsia="黑体" w:hAnsi="Arial" w:hint="eastAsia"/>
          <w:bCs/>
          <w:sz w:val="28"/>
          <w:szCs w:val="32"/>
        </w:rPr>
        <w:t>.</w:t>
      </w:r>
      <w:r w:rsidR="001129C8">
        <w:rPr>
          <w:rFonts w:ascii="Arial" w:eastAsia="黑体" w:hAnsi="Arial" w:hint="eastAsia"/>
          <w:bCs/>
          <w:sz w:val="28"/>
          <w:szCs w:val="32"/>
        </w:rPr>
        <w:t>3</w:t>
      </w:r>
      <w:r w:rsidR="00E8180A">
        <w:rPr>
          <w:rFonts w:ascii="Arial" w:eastAsia="黑体" w:hAnsi="Arial" w:hint="eastAsia"/>
          <w:bCs/>
          <w:sz w:val="28"/>
          <w:szCs w:val="32"/>
        </w:rPr>
        <w:t xml:space="preserve">   </w:t>
      </w:r>
      <w:r w:rsidR="00A073AA">
        <w:rPr>
          <w:rFonts w:ascii="Arial" w:eastAsia="黑体" w:hAnsi="Arial"/>
          <w:bCs/>
          <w:sz w:val="28"/>
          <w:szCs w:val="32"/>
        </w:rPr>
        <w:t>T_ROLE</w:t>
      </w:r>
      <w:r w:rsidRPr="004D38B9">
        <w:rPr>
          <w:rFonts w:ascii="Arial" w:eastAsia="黑体" w:hAnsi="Arial"/>
          <w:bCs/>
          <w:sz w:val="28"/>
          <w:szCs w:val="32"/>
        </w:rPr>
        <w:t xml:space="preserve">_PRIVILEGES </w:t>
      </w:r>
      <w:r w:rsidRPr="004D38B9">
        <w:rPr>
          <w:rFonts w:ascii="Arial" w:eastAsia="黑体" w:hAnsi="Arial" w:hint="eastAsia"/>
          <w:bCs/>
          <w:sz w:val="28"/>
          <w:szCs w:val="32"/>
        </w:rPr>
        <w:t>角色权限表</w:t>
      </w:r>
    </w:p>
    <w:p w14:paraId="65E78163" w14:textId="77777777" w:rsidR="001129C8" w:rsidRPr="004D38B9" w:rsidRDefault="001129C8" w:rsidP="00056059">
      <w:pPr>
        <w:pStyle w:val="a0"/>
        <w:ind w:firstLine="420"/>
        <w:rPr>
          <w:rFonts w:ascii="Arial" w:hAnsi="Arial"/>
          <w:bCs/>
          <w:sz w:val="28"/>
          <w:szCs w:val="32"/>
        </w:rPr>
      </w:pPr>
      <w:r w:rsidRPr="00625437">
        <w:rPr>
          <w:rFonts w:hint="eastAsia"/>
          <w:sz w:val="21"/>
          <w:szCs w:val="21"/>
        </w:rPr>
        <w:lastRenderedPageBreak/>
        <w:t>表</w:t>
      </w:r>
      <w:r w:rsidRPr="00625437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>4.4.3</w:t>
      </w:r>
      <w:r w:rsidRPr="00625437">
        <w:rPr>
          <w:rFonts w:hint="eastAsia"/>
          <w:sz w:val="21"/>
          <w:szCs w:val="21"/>
        </w:rPr>
        <w:t xml:space="preserve">                           </w:t>
      </w:r>
      <w:r w:rsidRPr="00625437">
        <w:rPr>
          <w:rFonts w:hint="eastAsia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4D38B9" w:rsidRPr="00D0721F" w14:paraId="5B20A59F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6DAAF4" w14:textId="77777777" w:rsidR="004D38B9" w:rsidRPr="00D0721F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0A1C61" w14:textId="77777777" w:rsidR="004D38B9" w:rsidRPr="00D0721F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B55838" w14:textId="77777777" w:rsidR="004D38B9" w:rsidRPr="00D0721F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97C8AF" w14:textId="77777777" w:rsidR="004D38B9" w:rsidRPr="00D0721F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598B77" w14:textId="77777777" w:rsidR="004D38B9" w:rsidRPr="00D0721F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76C10194" w14:textId="77777777" w:rsidR="004D38B9" w:rsidRPr="00D0721F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D0721F">
              <w:rPr>
                <w:rFonts w:hint="eastAsia"/>
                <w:kern w:val="15"/>
                <w:szCs w:val="21"/>
              </w:rPr>
              <w:t>是否允许为</w:t>
            </w:r>
            <w:r w:rsidRPr="00D0721F">
              <w:rPr>
                <w:kern w:val="15"/>
                <w:szCs w:val="21"/>
              </w:rPr>
              <w:t>null</w:t>
            </w:r>
          </w:p>
        </w:tc>
      </w:tr>
      <w:tr w:rsidR="004D38B9" w:rsidRPr="0091367A" w14:paraId="460FA2CF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C94C2F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AD14E9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kern w:val="0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741C60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6F1B32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91367A">
              <w:rPr>
                <w:kern w:val="15"/>
                <w:szCs w:val="21"/>
              </w:rPr>
              <w:t>P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0E6051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B428F62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D38B9" w:rsidRPr="0091367A" w14:paraId="5952FD0B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CCB2CD0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role_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F2CF1A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16EDE2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0CEF70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554019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ROLE</w:t>
            </w:r>
            <w:r>
              <w:rPr>
                <w:rFonts w:hint="eastAsia"/>
                <w:kern w:val="15"/>
                <w:szCs w:val="21"/>
              </w:rPr>
              <w:t>表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9B4F3C9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D38B9" w:rsidRPr="0091367A" w14:paraId="43D882EA" w14:textId="77777777" w:rsidTr="00D16B84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9F60A5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privilege_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80F56D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4C8C8A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75C8E3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6B3B21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PRIVILEGE</w:t>
            </w:r>
            <w:r>
              <w:rPr>
                <w:rFonts w:hint="eastAsia"/>
                <w:kern w:val="15"/>
                <w:szCs w:val="21"/>
              </w:rPr>
              <w:t>表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F6924B3" w14:textId="77777777" w:rsidR="004D38B9" w:rsidRPr="0091367A" w:rsidRDefault="004D38B9" w:rsidP="00D16B84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21C798A7" w14:textId="77777777" w:rsidR="00A935C0" w:rsidRDefault="00A935C0" w:rsidP="00E30874"/>
    <w:p w14:paraId="3CEE5056" w14:textId="77777777" w:rsidR="004D38B9" w:rsidRDefault="004D38B9" w:rsidP="00E30874"/>
    <w:p w14:paraId="7757DCE0" w14:textId="77777777" w:rsidR="000B4669" w:rsidRDefault="000B4669" w:rsidP="00E30874"/>
    <w:p w14:paraId="24480A28" w14:textId="77777777" w:rsidR="000B4669" w:rsidRPr="00B3240F" w:rsidRDefault="000B4669" w:rsidP="000B4669">
      <w:pPr>
        <w:pStyle w:val="Heading2"/>
        <w:numPr>
          <w:ilvl w:val="1"/>
          <w:numId w:val="0"/>
        </w:numPr>
        <w:tabs>
          <w:tab w:val="num" w:pos="720"/>
        </w:tabs>
        <w:spacing w:line="416" w:lineRule="auto"/>
      </w:pPr>
      <w:r>
        <w:rPr>
          <w:rFonts w:hint="eastAsia"/>
        </w:rPr>
        <w:t>4.5</w:t>
      </w:r>
      <w:r>
        <w:rPr>
          <w:rFonts w:hint="eastAsia"/>
        </w:rPr>
        <w:t>护理项目模块</w:t>
      </w:r>
      <w:r w:rsidRPr="00242070">
        <w:rPr>
          <w:rFonts w:hint="eastAsia"/>
        </w:rPr>
        <w:t>结构设计</w:t>
      </w:r>
    </w:p>
    <w:p w14:paraId="4B69ED6A" w14:textId="3F47C4E5" w:rsidR="00676C4A" w:rsidRDefault="00676C4A" w:rsidP="00676C4A">
      <w:pPr>
        <w:adjustRightInd w:val="0"/>
        <w:spacing w:before="60" w:after="60" w:line="240" w:lineRule="atLeast"/>
        <w:textAlignment w:val="baseline"/>
        <w:rPr>
          <w:kern w:val="15"/>
          <w:szCs w:val="21"/>
        </w:rPr>
      </w:pPr>
      <w:r w:rsidRPr="00676C4A">
        <w:rPr>
          <w:rFonts w:hint="eastAsia"/>
          <w:color w:val="FF0000"/>
          <w:kern w:val="15"/>
          <w:szCs w:val="21"/>
        </w:rPr>
        <w:t>Deprecated</w:t>
      </w:r>
      <w:r w:rsidRPr="0005616A">
        <w:rPr>
          <w:rFonts w:ascii="Arial" w:eastAsia="黑体" w:hAnsi="Arial" w:hint="eastAsia"/>
          <w:bCs/>
          <w:color w:val="FF0000"/>
          <w:sz w:val="28"/>
          <w:szCs w:val="32"/>
        </w:rPr>
        <w:t>总表的信息移动到养老院表中，减少一层</w:t>
      </w:r>
    </w:p>
    <w:p w14:paraId="159A4E72" w14:textId="77777777" w:rsidR="006E6C1D" w:rsidRPr="00676C4A" w:rsidRDefault="006E6C1D" w:rsidP="00676C4A">
      <w:pPr>
        <w:adjustRightInd w:val="0"/>
        <w:spacing w:before="60" w:after="60" w:line="240" w:lineRule="atLeast"/>
        <w:jc w:val="center"/>
        <w:textAlignment w:val="baseline"/>
        <w:rPr>
          <w:color w:val="E7E6E6" w:themeColor="background2"/>
          <w:kern w:val="15"/>
          <w:szCs w:val="21"/>
        </w:rPr>
      </w:pPr>
      <w:r w:rsidRPr="00676C4A">
        <w:rPr>
          <w:rFonts w:hint="eastAsia"/>
          <w:color w:val="E7E6E6" w:themeColor="background2"/>
          <w:kern w:val="15"/>
          <w:szCs w:val="21"/>
        </w:rPr>
        <w:t>4.5.1</w:t>
      </w:r>
      <w:r w:rsidRPr="00676C4A">
        <w:rPr>
          <w:rFonts w:hint="eastAsia"/>
          <w:color w:val="E7E6E6" w:themeColor="background2"/>
          <w:kern w:val="15"/>
          <w:szCs w:val="21"/>
        </w:rPr>
        <w:tab/>
      </w:r>
      <w:r w:rsidRPr="00676C4A">
        <w:rPr>
          <w:rFonts w:hint="eastAsia"/>
          <w:color w:val="E7E6E6" w:themeColor="background2"/>
          <w:kern w:val="15"/>
          <w:szCs w:val="21"/>
        </w:rPr>
        <w:tab/>
      </w:r>
      <w:r w:rsidR="001D3189" w:rsidRPr="00676C4A">
        <w:rPr>
          <w:rFonts w:hint="eastAsia"/>
          <w:color w:val="E7E6E6" w:themeColor="background2"/>
          <w:kern w:val="15"/>
          <w:szCs w:val="21"/>
        </w:rPr>
        <w:t>T_CARE_ITEM</w:t>
      </w:r>
      <w:r w:rsidR="001D3189" w:rsidRPr="00676C4A">
        <w:rPr>
          <w:rFonts w:hint="eastAsia"/>
          <w:color w:val="E7E6E6" w:themeColor="background2"/>
          <w:kern w:val="15"/>
          <w:szCs w:val="21"/>
        </w:rPr>
        <w:t>护理项目总</w:t>
      </w:r>
      <w:r w:rsidRPr="00676C4A">
        <w:rPr>
          <w:rFonts w:hint="eastAsia"/>
          <w:color w:val="E7E6E6" w:themeColor="background2"/>
          <w:kern w:val="15"/>
          <w:szCs w:val="21"/>
        </w:rPr>
        <w:t>表</w:t>
      </w:r>
    </w:p>
    <w:p w14:paraId="71AB0A9A" w14:textId="77777777" w:rsidR="006E6C1D" w:rsidRPr="00676C4A" w:rsidRDefault="006E6C1D" w:rsidP="006E6C1D">
      <w:pPr>
        <w:pStyle w:val="a0"/>
        <w:ind w:firstLine="420"/>
        <w:rPr>
          <w:color w:val="E7E6E6" w:themeColor="background2"/>
          <w:sz w:val="21"/>
          <w:szCs w:val="21"/>
        </w:rPr>
      </w:pPr>
      <w:r w:rsidRPr="00676C4A">
        <w:rPr>
          <w:rFonts w:hint="eastAsia"/>
          <w:color w:val="E7E6E6" w:themeColor="background2"/>
          <w:sz w:val="21"/>
          <w:szCs w:val="21"/>
        </w:rPr>
        <w:t>表</w:t>
      </w:r>
      <w:r w:rsidRPr="00676C4A">
        <w:rPr>
          <w:rFonts w:hint="eastAsia"/>
          <w:color w:val="E7E6E6" w:themeColor="background2"/>
          <w:sz w:val="21"/>
          <w:szCs w:val="21"/>
        </w:rPr>
        <w:t xml:space="preserve">  4.</w:t>
      </w:r>
      <w:r w:rsidR="00484B4C" w:rsidRPr="00676C4A">
        <w:rPr>
          <w:rFonts w:hint="eastAsia"/>
          <w:color w:val="E7E6E6" w:themeColor="background2"/>
          <w:sz w:val="21"/>
          <w:szCs w:val="21"/>
        </w:rPr>
        <w:t>5.1</w:t>
      </w:r>
      <w:r w:rsidRPr="00676C4A">
        <w:rPr>
          <w:rFonts w:hint="eastAsia"/>
          <w:color w:val="E7E6E6" w:themeColor="background2"/>
          <w:sz w:val="21"/>
          <w:szCs w:val="21"/>
        </w:rPr>
        <w:t xml:space="preserve">                           </w:t>
      </w:r>
      <w:r w:rsidRPr="00676C4A">
        <w:rPr>
          <w:rFonts w:hint="eastAsia"/>
          <w:color w:val="E7E6E6" w:themeColor="background2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6E6C1D" w:rsidRPr="00676C4A" w14:paraId="49C665B8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EDF940" w14:textId="77777777" w:rsidR="006E6C1D" w:rsidRPr="00676C4A" w:rsidRDefault="006E6C1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B05F72" w14:textId="77777777" w:rsidR="006E6C1D" w:rsidRPr="00676C4A" w:rsidRDefault="006E6C1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C905E7" w14:textId="77777777" w:rsidR="006E6C1D" w:rsidRPr="00676C4A" w:rsidRDefault="006E6C1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BF9D40" w14:textId="77777777" w:rsidR="006E6C1D" w:rsidRPr="00676C4A" w:rsidRDefault="006E6C1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4BD06F" w14:textId="77777777" w:rsidR="006E6C1D" w:rsidRPr="00676C4A" w:rsidRDefault="006E6C1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C8F495C" w14:textId="77777777" w:rsidR="006E6C1D" w:rsidRPr="00676C4A" w:rsidRDefault="006E6C1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是否允许为</w:t>
            </w:r>
            <w:r w:rsidRPr="00676C4A">
              <w:rPr>
                <w:color w:val="E7E6E6" w:themeColor="background2"/>
                <w:kern w:val="15"/>
                <w:szCs w:val="21"/>
              </w:rPr>
              <w:t>null</w:t>
            </w:r>
          </w:p>
        </w:tc>
      </w:tr>
      <w:tr w:rsidR="008A2DEC" w:rsidRPr="00676C4A" w14:paraId="1761F197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103501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BBCE5C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color w:val="E7E6E6" w:themeColor="background2"/>
                <w:kern w:val="0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44BDE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E4C74E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color w:val="E7E6E6" w:themeColor="background2"/>
                <w:kern w:val="15"/>
                <w:szCs w:val="21"/>
              </w:rPr>
              <w:t>P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FF5A14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CF75AC1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</w:tr>
      <w:tr w:rsidR="008A2DEC" w:rsidRPr="00676C4A" w14:paraId="03D4CBE0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22EB76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na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67E11C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9F0ECD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5779B0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945344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13D725C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</w:tr>
      <w:tr w:rsidR="008A2DEC" w:rsidRPr="00676C4A" w14:paraId="5F5F798C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7AA45DC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level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2B7345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3166C6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5157C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F6356C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基于护理标准值为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1,2,3,0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（专护）</w:t>
            </w:r>
            <w:r w:rsidRPr="00676C4A">
              <w:rPr>
                <w:color w:val="E7E6E6" w:themeColor="background2"/>
                <w:kern w:val="15"/>
                <w:szCs w:val="21"/>
              </w:rPr>
              <w:t>，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默认护理等级为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5FABA0F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</w:tr>
      <w:tr w:rsidR="008A2DEC" w:rsidRPr="00676C4A" w14:paraId="7392FC7F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B0E6A17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note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4194DB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189DC2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596D29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NULL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4FBF6" w14:textId="77777777" w:rsidR="008A2DEC" w:rsidRPr="00676C4A" w:rsidRDefault="008A2DE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解释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DC334F4" w14:textId="77777777" w:rsidR="008A2DEC" w:rsidRPr="00676C4A" w:rsidRDefault="005129B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√</w:t>
            </w:r>
          </w:p>
        </w:tc>
      </w:tr>
      <w:tr w:rsidR="00120388" w:rsidRPr="00676C4A" w14:paraId="1289C76A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BA27DFB" w14:textId="4A2E162D" w:rsidR="00120388" w:rsidRPr="00676C4A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del_flag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A541E" w14:textId="6515A997" w:rsidR="00120388" w:rsidRPr="00676C4A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0A78A6" w14:textId="0B17FF9E" w:rsidR="00120388" w:rsidRPr="00676C4A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244E86" w14:textId="77777777" w:rsidR="00120388" w:rsidRPr="00676C4A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0B611C" w14:textId="32B60A3F" w:rsidR="00120388" w:rsidRPr="00676C4A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默认为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0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，删除为</w:t>
            </w:r>
            <w:r w:rsidRPr="00676C4A">
              <w:rPr>
                <w:rFonts w:hint="eastAsia"/>
                <w:color w:val="E7E6E6" w:themeColor="background2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562A65B" w14:textId="77777777" w:rsidR="00120388" w:rsidRPr="00676C4A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</w:tr>
    </w:tbl>
    <w:p w14:paraId="18051215" w14:textId="77777777" w:rsidR="0005616A" w:rsidRDefault="0005616A" w:rsidP="0005616A">
      <w:pPr>
        <w:rPr>
          <w:rFonts w:ascii="Arial" w:eastAsia="黑体" w:hAnsi="Arial"/>
          <w:bCs/>
          <w:sz w:val="28"/>
          <w:szCs w:val="32"/>
        </w:rPr>
      </w:pPr>
    </w:p>
    <w:p w14:paraId="28518F8C" w14:textId="2E03B4B9" w:rsidR="0005616A" w:rsidRPr="0005616A" w:rsidRDefault="0005616A" w:rsidP="0005616A">
      <w:pPr>
        <w:rPr>
          <w:rFonts w:ascii="Arial" w:eastAsia="黑体" w:hAnsi="Arial"/>
          <w:bCs/>
          <w:color w:val="FF0000"/>
          <w:sz w:val="28"/>
          <w:szCs w:val="32"/>
        </w:rPr>
      </w:pPr>
      <w:r w:rsidRPr="0005616A">
        <w:rPr>
          <w:rFonts w:ascii="Arial" w:eastAsia="黑体" w:hAnsi="Arial"/>
          <w:bCs/>
          <w:color w:val="FF0000"/>
          <w:sz w:val="28"/>
          <w:szCs w:val="32"/>
        </w:rPr>
        <w:t>D</w:t>
      </w:r>
      <w:r w:rsidRPr="0005616A">
        <w:rPr>
          <w:rFonts w:ascii="Arial" w:eastAsia="黑体" w:hAnsi="Arial" w:hint="eastAsia"/>
          <w:bCs/>
          <w:color w:val="FF0000"/>
          <w:sz w:val="28"/>
          <w:szCs w:val="32"/>
        </w:rPr>
        <w:t xml:space="preserve">eprecated  </w:t>
      </w:r>
      <w:r w:rsidRPr="0005616A">
        <w:rPr>
          <w:rFonts w:ascii="Arial" w:eastAsia="黑体" w:hAnsi="Arial" w:hint="eastAsia"/>
          <w:bCs/>
          <w:color w:val="FF0000"/>
          <w:sz w:val="28"/>
          <w:szCs w:val="32"/>
        </w:rPr>
        <w:t>总表的信息移动到养老院表中，减少一层</w:t>
      </w:r>
    </w:p>
    <w:p w14:paraId="63CEF03A" w14:textId="465A79F2" w:rsidR="005129B2" w:rsidRPr="0005616A" w:rsidRDefault="005129B2" w:rsidP="0005616A">
      <w:pPr>
        <w:rPr>
          <w:rFonts w:ascii="Arial" w:eastAsia="黑体" w:hAnsi="Arial"/>
          <w:bCs/>
          <w:color w:val="E7E6E6" w:themeColor="background2"/>
          <w:sz w:val="28"/>
          <w:szCs w:val="32"/>
        </w:rPr>
      </w:pPr>
      <w:r w:rsidRPr="004D38B9">
        <w:rPr>
          <w:rFonts w:ascii="Arial" w:eastAsia="黑体" w:hAnsi="Arial" w:hint="eastAsia"/>
          <w:bCs/>
          <w:sz w:val="28"/>
          <w:szCs w:val="32"/>
        </w:rPr>
        <w:tab/>
      </w:r>
      <w:r w:rsidR="00120388" w:rsidRPr="0005616A">
        <w:rPr>
          <w:rFonts w:ascii="Calibri" w:hAnsi="Calibri" w:hint="eastAsia"/>
          <w:color w:val="E7E6E6" w:themeColor="background2"/>
          <w:szCs w:val="22"/>
        </w:rPr>
        <w:t>T_AREA</w:t>
      </w:r>
      <w:r w:rsidR="00612A26" w:rsidRPr="0005616A">
        <w:rPr>
          <w:rFonts w:ascii="Calibri" w:hAnsi="Calibri" w:hint="eastAsia"/>
          <w:color w:val="E7E6E6" w:themeColor="background2"/>
          <w:szCs w:val="22"/>
        </w:rPr>
        <w:t xml:space="preserve">_ITEM  </w:t>
      </w:r>
      <w:r w:rsidR="00612A26" w:rsidRPr="0005616A">
        <w:rPr>
          <w:rFonts w:ascii="Calibri" w:hAnsi="Calibri" w:hint="eastAsia"/>
          <w:color w:val="E7E6E6" w:themeColor="background2"/>
          <w:szCs w:val="22"/>
        </w:rPr>
        <w:t>房间项目总</w:t>
      </w:r>
      <w:r w:rsidRPr="0005616A">
        <w:rPr>
          <w:rFonts w:ascii="Calibri" w:hAnsi="Calibri" w:hint="eastAsia"/>
          <w:color w:val="E7E6E6" w:themeColor="background2"/>
          <w:szCs w:val="22"/>
        </w:rPr>
        <w:t>表</w:t>
      </w:r>
    </w:p>
    <w:p w14:paraId="7091CC32" w14:textId="77777777" w:rsidR="005129B2" w:rsidRPr="0005616A" w:rsidRDefault="005129B2" w:rsidP="005129B2">
      <w:pPr>
        <w:pStyle w:val="a0"/>
        <w:ind w:firstLine="420"/>
        <w:rPr>
          <w:color w:val="E7E6E6" w:themeColor="background2"/>
          <w:sz w:val="21"/>
          <w:szCs w:val="21"/>
        </w:rPr>
      </w:pPr>
      <w:r w:rsidRPr="0005616A">
        <w:rPr>
          <w:rFonts w:hint="eastAsia"/>
          <w:color w:val="E7E6E6" w:themeColor="background2"/>
          <w:sz w:val="21"/>
          <w:szCs w:val="21"/>
        </w:rPr>
        <w:t>表</w:t>
      </w:r>
      <w:r w:rsidRPr="0005616A">
        <w:rPr>
          <w:rFonts w:hint="eastAsia"/>
          <w:color w:val="E7E6E6" w:themeColor="background2"/>
          <w:sz w:val="21"/>
          <w:szCs w:val="21"/>
        </w:rPr>
        <w:t xml:space="preserve">  4.5.</w:t>
      </w:r>
      <w:r w:rsidR="00593154" w:rsidRPr="0005616A">
        <w:rPr>
          <w:rFonts w:hint="eastAsia"/>
          <w:color w:val="E7E6E6" w:themeColor="background2"/>
          <w:sz w:val="21"/>
          <w:szCs w:val="21"/>
        </w:rPr>
        <w:t>2</w:t>
      </w:r>
      <w:r w:rsidRPr="0005616A">
        <w:rPr>
          <w:rFonts w:hint="eastAsia"/>
          <w:color w:val="E7E6E6" w:themeColor="background2"/>
          <w:sz w:val="21"/>
          <w:szCs w:val="21"/>
        </w:rPr>
        <w:t xml:space="preserve">                           </w:t>
      </w:r>
      <w:r w:rsidRPr="0005616A">
        <w:rPr>
          <w:rFonts w:hint="eastAsia"/>
          <w:color w:val="E7E6E6" w:themeColor="background2"/>
          <w:sz w:val="21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5129B2" w:rsidRPr="0005616A" w14:paraId="0B93FFCE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FF1455" w14:textId="77777777" w:rsidR="005129B2" w:rsidRPr="0005616A" w:rsidRDefault="005129B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866F3A" w14:textId="77777777" w:rsidR="005129B2" w:rsidRPr="0005616A" w:rsidRDefault="005129B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B8CE13" w14:textId="77777777" w:rsidR="005129B2" w:rsidRPr="0005616A" w:rsidRDefault="005129B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F09077" w14:textId="77777777" w:rsidR="005129B2" w:rsidRPr="0005616A" w:rsidRDefault="005129B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05FB2D" w14:textId="77777777" w:rsidR="005129B2" w:rsidRPr="0005616A" w:rsidRDefault="005129B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406D983E" w14:textId="77777777" w:rsidR="005129B2" w:rsidRPr="0005616A" w:rsidRDefault="005129B2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是否允许为</w:t>
            </w:r>
            <w:r w:rsidRPr="0005616A">
              <w:rPr>
                <w:color w:val="E7E6E6" w:themeColor="background2"/>
                <w:kern w:val="15"/>
                <w:szCs w:val="21"/>
              </w:rPr>
              <w:t>null</w:t>
            </w:r>
          </w:p>
        </w:tc>
      </w:tr>
      <w:tr w:rsidR="002C12FC" w:rsidRPr="0005616A" w14:paraId="6A66EC2B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43B363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84EC2D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color w:val="E7E6E6" w:themeColor="background2"/>
                <w:kern w:val="0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79F20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FA87C3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color w:val="E7E6E6" w:themeColor="background2"/>
                <w:kern w:val="15"/>
                <w:szCs w:val="21"/>
              </w:rPr>
              <w:t>P</w:t>
            </w: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559B03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6948F4C" w14:textId="77777777" w:rsidR="002C12FC" w:rsidRPr="0005616A" w:rsidRDefault="002C12F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</w:tr>
      <w:tr w:rsidR="002C12FC" w:rsidRPr="0005616A" w14:paraId="23CEF517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01CAEA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na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7A3981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3BAE1C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8B5A25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0A5E1D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F3425CC" w14:textId="77777777" w:rsidR="002C12FC" w:rsidRPr="0005616A" w:rsidRDefault="002C12FC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</w:tr>
      <w:tr w:rsidR="002C12FC" w:rsidRPr="0005616A" w14:paraId="714B0475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806D7A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note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2D8CFD" w14:textId="6133C99A" w:rsidR="002C12FC" w:rsidRPr="0005616A" w:rsidRDefault="00EB4696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949627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332B2A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88F227" w14:textId="77777777" w:rsidR="002C12FC" w:rsidRPr="0005616A" w:rsidRDefault="002C12FC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BDACC01" w14:textId="53C873B9" w:rsidR="002C12FC" w:rsidRPr="0005616A" w:rsidRDefault="00EB4696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√</w:t>
            </w:r>
          </w:p>
        </w:tc>
      </w:tr>
      <w:tr w:rsidR="00120388" w:rsidRPr="0005616A" w14:paraId="254A4DF8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02BB31" w14:textId="0832C1DF" w:rsidR="00120388" w:rsidRPr="0005616A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del_flag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D42FEC" w14:textId="1E444947" w:rsidR="00120388" w:rsidRPr="0005616A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3F6ADF" w14:textId="3CBBE449" w:rsidR="00120388" w:rsidRPr="0005616A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F3A37B" w14:textId="77777777" w:rsidR="00120388" w:rsidRPr="0005616A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D3A7E8" w14:textId="4EF28AEE" w:rsidR="00120388" w:rsidRPr="0005616A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默认为</w:t>
            </w: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0</w:t>
            </w: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，删除为</w:t>
            </w:r>
            <w:r w:rsidRPr="0005616A">
              <w:rPr>
                <w:rFonts w:hint="eastAsia"/>
                <w:color w:val="E7E6E6" w:themeColor="background2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1DD63CD" w14:textId="77777777" w:rsidR="00120388" w:rsidRPr="0005616A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color w:val="E7E6E6" w:themeColor="background2"/>
                <w:kern w:val="15"/>
                <w:szCs w:val="21"/>
              </w:rPr>
            </w:pPr>
          </w:p>
        </w:tc>
      </w:tr>
    </w:tbl>
    <w:p w14:paraId="047A7319" w14:textId="77777777" w:rsidR="001175E5" w:rsidRDefault="001175E5" w:rsidP="001175E5"/>
    <w:p w14:paraId="09217173" w14:textId="23BB5BFF" w:rsidR="00314768" w:rsidRPr="00314768" w:rsidRDefault="00314768" w:rsidP="00314768">
      <w:pPr>
        <w:outlineLvl w:val="2"/>
        <w:rPr>
          <w:rFonts w:ascii="Arial" w:eastAsia="黑体" w:hAnsi="Arial"/>
          <w:bCs/>
          <w:sz w:val="28"/>
          <w:szCs w:val="32"/>
        </w:rPr>
      </w:pPr>
      <w:r w:rsidRPr="00314768">
        <w:rPr>
          <w:rFonts w:ascii="Arial" w:eastAsia="黑体" w:hAnsi="Arial" w:hint="eastAsia"/>
          <w:bCs/>
          <w:sz w:val="28"/>
          <w:szCs w:val="32"/>
        </w:rPr>
        <w:t>4.5.</w:t>
      </w:r>
      <w:r>
        <w:rPr>
          <w:rFonts w:ascii="Arial" w:eastAsia="黑体" w:hAnsi="Arial" w:hint="eastAsia"/>
          <w:bCs/>
          <w:sz w:val="28"/>
          <w:szCs w:val="32"/>
        </w:rPr>
        <w:t>3</w:t>
      </w:r>
      <w:r w:rsidRPr="00314768">
        <w:rPr>
          <w:rFonts w:ascii="Arial" w:eastAsia="黑体" w:hAnsi="Arial" w:hint="eastAsia"/>
          <w:bCs/>
          <w:sz w:val="28"/>
          <w:szCs w:val="32"/>
        </w:rPr>
        <w:tab/>
      </w:r>
      <w:r w:rsidRPr="00314768">
        <w:rPr>
          <w:rFonts w:ascii="Arial" w:eastAsia="黑体" w:hAnsi="Arial" w:hint="eastAsia"/>
          <w:bCs/>
          <w:sz w:val="28"/>
          <w:szCs w:val="32"/>
        </w:rPr>
        <w:tab/>
      </w:r>
      <w:r w:rsidRPr="00314768">
        <w:rPr>
          <w:rFonts w:ascii="Arial" w:eastAsia="黑体" w:hAnsi="Arial"/>
          <w:bCs/>
          <w:sz w:val="28"/>
          <w:szCs w:val="32"/>
        </w:rPr>
        <w:t>T_</w:t>
      </w:r>
      <w:r w:rsidR="0005616A" w:rsidRPr="00314768">
        <w:rPr>
          <w:rFonts w:ascii="Arial" w:eastAsia="黑体" w:hAnsi="Arial"/>
          <w:bCs/>
          <w:sz w:val="28"/>
          <w:szCs w:val="32"/>
        </w:rPr>
        <w:t xml:space="preserve"> </w:t>
      </w:r>
      <w:r w:rsidRPr="00314768">
        <w:rPr>
          <w:rFonts w:ascii="Arial" w:eastAsia="黑体" w:hAnsi="Arial"/>
          <w:bCs/>
          <w:sz w:val="28"/>
          <w:szCs w:val="32"/>
        </w:rPr>
        <w:t>CARE_ITEM</w:t>
      </w:r>
      <w:r w:rsidRPr="00314768">
        <w:rPr>
          <w:rFonts w:ascii="Arial" w:eastAsia="黑体" w:hAnsi="Arial" w:hint="eastAsia"/>
          <w:bCs/>
          <w:sz w:val="28"/>
          <w:szCs w:val="32"/>
        </w:rPr>
        <w:t>养老院的护理项目表</w:t>
      </w:r>
    </w:p>
    <w:p w14:paraId="288F3824" w14:textId="77777777" w:rsidR="00314768" w:rsidRPr="00314768" w:rsidRDefault="00314768" w:rsidP="00314768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314768">
        <w:rPr>
          <w:rFonts w:eastAsia="黑体" w:hint="eastAsia"/>
          <w:kern w:val="28"/>
          <w:szCs w:val="21"/>
        </w:rPr>
        <w:lastRenderedPageBreak/>
        <w:t>表</w:t>
      </w:r>
      <w:r w:rsidRPr="00314768">
        <w:rPr>
          <w:rFonts w:eastAsia="黑体" w:hint="eastAsia"/>
          <w:kern w:val="28"/>
          <w:szCs w:val="21"/>
        </w:rPr>
        <w:t xml:space="preserve">  4.5.</w:t>
      </w:r>
      <w:r w:rsidR="00547E3D">
        <w:rPr>
          <w:rFonts w:eastAsia="黑体" w:hint="eastAsia"/>
          <w:kern w:val="28"/>
          <w:szCs w:val="21"/>
        </w:rPr>
        <w:t>3</w:t>
      </w:r>
      <w:r w:rsidRPr="00314768">
        <w:rPr>
          <w:rFonts w:eastAsia="黑体" w:hint="eastAsia"/>
          <w:kern w:val="28"/>
          <w:szCs w:val="21"/>
        </w:rPr>
        <w:t xml:space="preserve">                           </w:t>
      </w:r>
      <w:r w:rsidRPr="00314768">
        <w:rPr>
          <w:rFonts w:eastAsia="黑体" w:hint="eastAsia"/>
          <w:kern w:val="28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314768" w:rsidRPr="00314768" w14:paraId="5D4D3189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CE0B60" w14:textId="77777777" w:rsidR="00314768" w:rsidRPr="00314768" w:rsidRDefault="00314768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F62541" w14:textId="77777777" w:rsidR="00314768" w:rsidRPr="00314768" w:rsidRDefault="00314768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646939" w14:textId="77777777" w:rsidR="00314768" w:rsidRPr="00314768" w:rsidRDefault="00314768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66BA41" w14:textId="77777777" w:rsidR="00314768" w:rsidRPr="00314768" w:rsidRDefault="00314768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93E82A" w14:textId="77777777" w:rsidR="00314768" w:rsidRPr="00314768" w:rsidRDefault="00314768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287FADD" w14:textId="77777777" w:rsidR="00314768" w:rsidRPr="00314768" w:rsidRDefault="00314768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是否允许为</w:t>
            </w:r>
            <w:r w:rsidRPr="00314768">
              <w:rPr>
                <w:kern w:val="15"/>
                <w:szCs w:val="21"/>
              </w:rPr>
              <w:t>null</w:t>
            </w:r>
          </w:p>
        </w:tc>
      </w:tr>
      <w:tr w:rsidR="00B430B2" w:rsidRPr="00314768" w14:paraId="0188C6C8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280D4B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5371FB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kern w:val="0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8763B8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5C48C8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kern w:val="15"/>
                <w:szCs w:val="21"/>
              </w:rPr>
              <w:t>P</w:t>
            </w:r>
            <w:r w:rsidRPr="002B4E66"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461406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71D91CE" w14:textId="77777777" w:rsidR="00B430B2" w:rsidRPr="002B4E66" w:rsidRDefault="00B430B2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430B2" w:rsidRPr="00314768" w14:paraId="6CA2B4FD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0FF0E2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gero_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CEB383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kern w:val="0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76D1CF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93B144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kern w:val="15"/>
                <w:szCs w:val="21"/>
              </w:rPr>
              <w:t>F</w:t>
            </w:r>
            <w:r w:rsidRPr="002B4E66"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3C3D2F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1A0D437" w14:textId="77777777" w:rsidR="00B430B2" w:rsidRPr="002B4E66" w:rsidRDefault="00B430B2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676C4A" w:rsidRPr="00314768" w14:paraId="3251F173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1E450EA" w14:textId="0CA8A70A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a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01026A" w14:textId="057DA5E3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0"/>
              </w:rPr>
            </w:pPr>
            <w:r>
              <w:rPr>
                <w:rFonts w:hint="eastAsia"/>
                <w:kern w:val="0"/>
              </w:rP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C67B71" w14:textId="4051AD5D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7A7D37" w14:textId="77777777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224E52" w14:textId="77777777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2236120" w14:textId="77777777" w:rsidR="00676C4A" w:rsidRPr="002B4E66" w:rsidRDefault="00676C4A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430B2" w:rsidRPr="00314768" w14:paraId="1F2437EC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BD654D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level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7D0906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0"/>
              </w:rPr>
            </w:pPr>
            <w:r w:rsidRPr="002B4E66">
              <w:rPr>
                <w:rFonts w:hint="eastAsia"/>
                <w:kern w:val="0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92CC3D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457AB8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B47B3F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护理等级</w:t>
            </w:r>
            <w:r w:rsidRPr="002B4E66">
              <w:rPr>
                <w:rFonts w:hint="eastAsia"/>
                <w:kern w:val="15"/>
                <w:szCs w:val="21"/>
              </w:rPr>
              <w:t>,0,1,2,3</w:t>
            </w:r>
            <w:r w:rsidRPr="002B4E66">
              <w:rPr>
                <w:rFonts w:hint="eastAsia"/>
                <w:kern w:val="15"/>
                <w:szCs w:val="21"/>
              </w:rPr>
              <w:t>，</w:t>
            </w:r>
            <w:r w:rsidRPr="002B4E66">
              <w:rPr>
                <w:rFonts w:hint="eastAsia"/>
              </w:rPr>
              <w:t>T_CARE_ITEM</w:t>
            </w:r>
            <w:r w:rsidRPr="002B4E66">
              <w:rPr>
                <w:rFonts w:hint="eastAsia"/>
              </w:rPr>
              <w:t>，</w:t>
            </w:r>
            <w:r w:rsidRPr="002B4E66">
              <w:rPr>
                <w:rFonts w:hint="eastAsia"/>
                <w:kern w:val="15"/>
                <w:szCs w:val="21"/>
              </w:rPr>
              <w:t>基于养老院实际情况，所提供的最高等级服务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737BAA3" w14:textId="77777777" w:rsidR="00B430B2" w:rsidRPr="002B4E66" w:rsidRDefault="00B430B2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B430B2" w:rsidRPr="00314768" w14:paraId="27C993C0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046282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perio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F131C9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2DD50A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3B0CED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79D00C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optional</w:t>
            </w:r>
            <w:r w:rsidRPr="002B4E66">
              <w:rPr>
                <w:rFonts w:hint="eastAsia"/>
                <w:kern w:val="15"/>
                <w:szCs w:val="21"/>
              </w:rPr>
              <w:t>周期，间隔多少天做一轮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BF172B9" w14:textId="77777777" w:rsidR="00B430B2" w:rsidRPr="002B4E66" w:rsidRDefault="00B430B2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B430B2" w:rsidRPr="00314768" w14:paraId="1F13A0D1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037E829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frequency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82FA65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D7DD04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04F06F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2DBAC" w14:textId="77777777" w:rsidR="00B430B2" w:rsidRPr="002B4E66" w:rsidRDefault="00B430B2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kern w:val="15"/>
                <w:szCs w:val="21"/>
              </w:rPr>
              <w:t>O</w:t>
            </w:r>
            <w:r w:rsidRPr="002B4E66">
              <w:rPr>
                <w:rFonts w:hint="eastAsia"/>
                <w:kern w:val="15"/>
                <w:szCs w:val="21"/>
              </w:rPr>
              <w:t>ptional,</w:t>
            </w:r>
            <w:r w:rsidRPr="002B4E66">
              <w:rPr>
                <w:rFonts w:hint="eastAsia"/>
                <w:kern w:val="15"/>
                <w:szCs w:val="21"/>
              </w:rPr>
              <w:t>频率，一天做几次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78AD7FF" w14:textId="77777777" w:rsidR="00B430B2" w:rsidRPr="002B4E66" w:rsidRDefault="00B430B2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B4E66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676C4A" w:rsidRPr="00314768" w14:paraId="108823B1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83219" w14:textId="51CDF618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ote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36F101" w14:textId="6566EAC8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C87A05" w14:textId="3849E25C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6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FDF6AC" w14:textId="77777777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ECEAB1" w14:textId="77777777" w:rsidR="00676C4A" w:rsidRPr="002B4E66" w:rsidRDefault="00676C4A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9F469B5" w14:textId="60822E8E" w:rsidR="00676C4A" w:rsidRPr="002B4E66" w:rsidRDefault="00676C4A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5129B2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120388" w:rsidRPr="00314768" w14:paraId="56C0F5A5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45093E" w14:textId="1F7EC599" w:rsidR="00120388" w:rsidRPr="002B4E66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del_flag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0811D" w14:textId="5D6F4CBB" w:rsidR="00120388" w:rsidRPr="002B4E66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E61D76" w14:textId="11DF8D16" w:rsidR="00120388" w:rsidRPr="002B4E66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050F4F" w14:textId="77777777" w:rsidR="00120388" w:rsidRPr="002B4E66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292291" w14:textId="48342EBA" w:rsidR="00120388" w:rsidRPr="002B4E66" w:rsidRDefault="00120388" w:rsidP="00EC50D2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默认为</w:t>
            </w:r>
            <w:r>
              <w:rPr>
                <w:rFonts w:hint="eastAsia"/>
                <w:kern w:val="15"/>
                <w:szCs w:val="21"/>
              </w:rPr>
              <w:t>0</w:t>
            </w:r>
            <w:r>
              <w:rPr>
                <w:rFonts w:hint="eastAsia"/>
                <w:kern w:val="15"/>
                <w:szCs w:val="21"/>
              </w:rPr>
              <w:t>，删除为</w:t>
            </w: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E1FD87C" w14:textId="77777777" w:rsidR="00120388" w:rsidRPr="002B4E66" w:rsidRDefault="00120388" w:rsidP="00314768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5BD4D05D" w14:textId="22D71035" w:rsidR="00714FDC" w:rsidRDefault="00714FDC" w:rsidP="0005616A">
      <w:pPr>
        <w:rPr>
          <w:rFonts w:hint="eastAsia"/>
        </w:rPr>
      </w:pPr>
      <w:r>
        <w:rPr>
          <w:rFonts w:hint="eastAsia"/>
        </w:rPr>
        <w:t>关于原来护理项目总表的说明：</w:t>
      </w:r>
    </w:p>
    <w:p w14:paraId="2F9586CA" w14:textId="77777777" w:rsidR="00714FDC" w:rsidRPr="00714FDC" w:rsidRDefault="00714FDC" w:rsidP="0005616A">
      <w:pPr>
        <w:rPr>
          <w:rFonts w:hint="eastAsia"/>
        </w:rPr>
      </w:pPr>
    </w:p>
    <w:p w14:paraId="4960E79E" w14:textId="77777777" w:rsidR="0005616A" w:rsidRPr="005129B2" w:rsidRDefault="0005616A" w:rsidP="0005616A">
      <w:r w:rsidRPr="005129B2">
        <w:rPr>
          <w:rFonts w:hint="eastAsia"/>
        </w:rPr>
        <w:t>关于</w:t>
      </w:r>
      <w:r w:rsidRPr="005129B2">
        <w:rPr>
          <w:rFonts w:hint="eastAsia"/>
        </w:rPr>
        <w:t>level</w:t>
      </w:r>
      <w:r w:rsidRPr="005129B2">
        <w:rPr>
          <w:rFonts w:hint="eastAsia"/>
        </w:rPr>
        <w:t>说明：</w:t>
      </w:r>
    </w:p>
    <w:p w14:paraId="25A286D8" w14:textId="77777777" w:rsidR="0005616A" w:rsidRPr="005129B2" w:rsidRDefault="0005616A" w:rsidP="0005616A">
      <w:pPr>
        <w:numPr>
          <w:ilvl w:val="0"/>
          <w:numId w:val="43"/>
        </w:numPr>
        <w:rPr>
          <w:rFonts w:ascii="Calibri" w:hAnsi="Calibri"/>
          <w:szCs w:val="22"/>
        </w:rPr>
      </w:pPr>
      <w:r w:rsidRPr="005129B2">
        <w:rPr>
          <w:rFonts w:ascii="Calibri" w:hAnsi="Calibri" w:hint="eastAsia"/>
          <w:szCs w:val="22"/>
        </w:rPr>
        <w:t>根据《</w:t>
      </w:r>
      <w:hyperlink r:id="rId14" w:history="1">
        <w:r w:rsidRPr="005129B2">
          <w:rPr>
            <w:rFonts w:ascii="Verdana" w:hAnsi="Verdana" w:hint="eastAsia"/>
            <w:color w:val="0000FF"/>
            <w:u w:val="single"/>
          </w:rPr>
          <w:t>上海市养老机构管理和服务基本标</w:t>
        </w:r>
        <w:r w:rsidRPr="005129B2">
          <w:rPr>
            <w:rFonts w:ascii="宋体" w:hAnsi="宋体" w:cs="宋体" w:hint="eastAsia"/>
            <w:color w:val="0000FF"/>
            <w:u w:val="single"/>
          </w:rPr>
          <w:t>准</w:t>
        </w:r>
      </w:hyperlink>
      <w:r w:rsidRPr="005129B2">
        <w:rPr>
          <w:rFonts w:ascii="Calibri" w:hAnsi="Calibri" w:hint="eastAsia"/>
          <w:szCs w:val="22"/>
        </w:rPr>
        <w:t>》不同护理等级可能包含同一个项目如洗脸，但不同的护理要求，一般</w:t>
      </w:r>
      <w:r w:rsidRPr="005129B2">
        <w:rPr>
          <w:rFonts w:ascii="Calibri" w:hAnsi="Calibri" w:hint="eastAsia"/>
          <w:szCs w:val="22"/>
        </w:rPr>
        <w:t>3</w:t>
      </w:r>
      <w:r w:rsidRPr="005129B2">
        <w:rPr>
          <w:rFonts w:ascii="Calibri" w:hAnsi="Calibri"/>
          <w:szCs w:val="22"/>
        </w:rPr>
        <w:t>级</w:t>
      </w:r>
      <w:r w:rsidRPr="005129B2">
        <w:rPr>
          <w:rFonts w:ascii="Calibri" w:hAnsi="Calibri" w:hint="eastAsia"/>
          <w:szCs w:val="22"/>
        </w:rPr>
        <w:t>：督促、安排、鼓励做；</w:t>
      </w:r>
      <w:r w:rsidRPr="005129B2">
        <w:rPr>
          <w:rFonts w:ascii="Calibri" w:hAnsi="Calibri" w:hint="eastAsia"/>
          <w:szCs w:val="22"/>
        </w:rPr>
        <w:t xml:space="preserve"> 2</w:t>
      </w:r>
      <w:r w:rsidRPr="005129B2">
        <w:rPr>
          <w:rFonts w:ascii="Calibri" w:hAnsi="Calibri" w:hint="eastAsia"/>
          <w:szCs w:val="22"/>
        </w:rPr>
        <w:t>级：帮助做；</w:t>
      </w:r>
      <w:r w:rsidRPr="005129B2">
        <w:rPr>
          <w:rFonts w:ascii="Calibri" w:hAnsi="Calibri" w:hint="eastAsia"/>
          <w:szCs w:val="22"/>
        </w:rPr>
        <w:t xml:space="preserve"> 1</w:t>
      </w:r>
      <w:r w:rsidRPr="005129B2">
        <w:rPr>
          <w:rFonts w:ascii="Calibri" w:hAnsi="Calibri" w:hint="eastAsia"/>
          <w:szCs w:val="22"/>
        </w:rPr>
        <w:t>级：为</w:t>
      </w:r>
      <w:r w:rsidRPr="005129B2">
        <w:rPr>
          <w:rFonts w:ascii="Calibri" w:hAnsi="Calibri"/>
          <w:szCs w:val="22"/>
        </w:rPr>
        <w:t>…</w:t>
      </w:r>
      <w:r w:rsidRPr="005129B2">
        <w:rPr>
          <w:rFonts w:ascii="Calibri" w:hAnsi="Calibri" w:hint="eastAsia"/>
          <w:szCs w:val="22"/>
        </w:rPr>
        <w:t>做；</w:t>
      </w:r>
      <w:r w:rsidRPr="005129B2">
        <w:rPr>
          <w:rFonts w:ascii="Calibri" w:hAnsi="Calibri" w:hint="eastAsia"/>
          <w:szCs w:val="22"/>
        </w:rPr>
        <w:t>0</w:t>
      </w:r>
      <w:r w:rsidRPr="005129B2">
        <w:rPr>
          <w:rFonts w:ascii="Calibri" w:hAnsi="Calibri" w:hint="eastAsia"/>
          <w:szCs w:val="22"/>
        </w:rPr>
        <w:t>：特殊服务；</w:t>
      </w:r>
    </w:p>
    <w:p w14:paraId="671BDC44" w14:textId="77777777" w:rsidR="0005616A" w:rsidRPr="005129B2" w:rsidRDefault="0005616A" w:rsidP="0005616A">
      <w:pPr>
        <w:numPr>
          <w:ilvl w:val="0"/>
          <w:numId w:val="43"/>
        </w:numPr>
        <w:rPr>
          <w:rFonts w:ascii="Calibri" w:hAnsi="Calibri"/>
          <w:szCs w:val="22"/>
        </w:rPr>
      </w:pPr>
      <w:r w:rsidRPr="005129B2">
        <w:rPr>
          <w:rFonts w:ascii="Calibri" w:hAnsi="Calibri" w:hint="eastAsia"/>
          <w:szCs w:val="22"/>
        </w:rPr>
        <w:t>默认为</w:t>
      </w:r>
      <w:r w:rsidRPr="005129B2">
        <w:rPr>
          <w:rFonts w:ascii="Calibri" w:hAnsi="Calibri" w:hint="eastAsia"/>
          <w:szCs w:val="22"/>
        </w:rPr>
        <w:t>3</w:t>
      </w:r>
      <w:r w:rsidRPr="005129B2">
        <w:rPr>
          <w:rFonts w:ascii="Calibri" w:hAnsi="Calibri" w:hint="eastAsia"/>
          <w:szCs w:val="22"/>
        </w:rPr>
        <w:t>；</w:t>
      </w:r>
      <w:r w:rsidRPr="005129B2">
        <w:rPr>
          <w:rFonts w:ascii="Calibri" w:hAnsi="Calibri" w:hint="eastAsia"/>
          <w:szCs w:val="22"/>
        </w:rPr>
        <w:t xml:space="preserve"> 0</w:t>
      </w:r>
      <w:r w:rsidRPr="005129B2">
        <w:rPr>
          <w:rFonts w:ascii="Calibri" w:hAnsi="Calibri" w:hint="eastAsia"/>
          <w:szCs w:val="22"/>
        </w:rPr>
        <w:t>包含</w:t>
      </w:r>
      <w:r w:rsidRPr="005129B2">
        <w:rPr>
          <w:rFonts w:ascii="Calibri" w:hAnsi="Calibri" w:hint="eastAsia"/>
          <w:szCs w:val="22"/>
        </w:rPr>
        <w:t>1</w:t>
      </w:r>
      <w:r w:rsidRPr="005129B2">
        <w:rPr>
          <w:rFonts w:ascii="Calibri" w:hAnsi="Calibri" w:hint="eastAsia"/>
          <w:szCs w:val="22"/>
        </w:rPr>
        <w:t>包含</w:t>
      </w:r>
      <w:r w:rsidRPr="005129B2">
        <w:rPr>
          <w:rFonts w:ascii="Calibri" w:hAnsi="Calibri" w:hint="eastAsia"/>
          <w:szCs w:val="22"/>
        </w:rPr>
        <w:t>2</w:t>
      </w:r>
      <w:r w:rsidRPr="005129B2">
        <w:rPr>
          <w:rFonts w:ascii="Calibri" w:hAnsi="Calibri" w:hint="eastAsia"/>
          <w:szCs w:val="22"/>
        </w:rPr>
        <w:t>包含</w:t>
      </w:r>
      <w:r w:rsidRPr="005129B2">
        <w:rPr>
          <w:rFonts w:ascii="Calibri" w:hAnsi="Calibri" w:hint="eastAsia"/>
          <w:szCs w:val="22"/>
        </w:rPr>
        <w:t>3</w:t>
      </w:r>
      <w:r w:rsidRPr="005129B2">
        <w:rPr>
          <w:rFonts w:ascii="Calibri" w:hAnsi="Calibri"/>
          <w:szCs w:val="22"/>
        </w:rPr>
        <w:t>，</w:t>
      </w:r>
      <w:r w:rsidRPr="005129B2">
        <w:rPr>
          <w:rFonts w:ascii="Calibri" w:hAnsi="Calibri"/>
          <w:szCs w:val="22"/>
        </w:rPr>
        <w:t>L</w:t>
      </w:r>
      <w:r w:rsidRPr="005129B2">
        <w:rPr>
          <w:rFonts w:ascii="Calibri" w:hAnsi="Calibri" w:hint="eastAsia"/>
          <w:szCs w:val="22"/>
        </w:rPr>
        <w:t>evel</w:t>
      </w:r>
      <w:r w:rsidRPr="005129B2">
        <w:rPr>
          <w:rFonts w:ascii="Calibri" w:hAnsi="Calibri" w:hint="eastAsia"/>
          <w:szCs w:val="22"/>
        </w:rPr>
        <w:t>表示最高级别类型</w:t>
      </w:r>
    </w:p>
    <w:p w14:paraId="32DE07B4" w14:textId="77777777" w:rsidR="0005616A" w:rsidRPr="005129B2" w:rsidRDefault="0005616A" w:rsidP="0005616A">
      <w:pPr>
        <w:numPr>
          <w:ilvl w:val="0"/>
          <w:numId w:val="43"/>
        </w:numPr>
        <w:rPr>
          <w:rFonts w:ascii="Calibri" w:hAnsi="Calibri"/>
          <w:szCs w:val="22"/>
        </w:rPr>
      </w:pPr>
      <w:r w:rsidRPr="005129B2">
        <w:rPr>
          <w:rFonts w:ascii="Calibri" w:hAnsi="Calibri" w:hint="eastAsia"/>
          <w:szCs w:val="22"/>
        </w:rPr>
        <w:t>夏天洗澡和冬天洗澡为两个项目，夏天洗内衣和冬天洗内衣分开</w:t>
      </w:r>
    </w:p>
    <w:p w14:paraId="6C84A544" w14:textId="77777777" w:rsidR="000B4669" w:rsidRPr="0005616A" w:rsidRDefault="000B4669" w:rsidP="00E30874"/>
    <w:p w14:paraId="616477A6" w14:textId="303BBD2B" w:rsidR="003415F0" w:rsidRPr="00314768" w:rsidRDefault="003415F0" w:rsidP="003415F0">
      <w:pPr>
        <w:outlineLvl w:val="2"/>
        <w:rPr>
          <w:rFonts w:ascii="Arial" w:eastAsia="黑体" w:hAnsi="Arial"/>
          <w:bCs/>
          <w:sz w:val="28"/>
          <w:szCs w:val="32"/>
        </w:rPr>
      </w:pPr>
      <w:r w:rsidRPr="00314768">
        <w:rPr>
          <w:rFonts w:ascii="Arial" w:eastAsia="黑体" w:hAnsi="Arial" w:hint="eastAsia"/>
          <w:bCs/>
          <w:sz w:val="28"/>
          <w:szCs w:val="32"/>
        </w:rPr>
        <w:t>4.5.</w:t>
      </w:r>
      <w:r>
        <w:rPr>
          <w:rFonts w:ascii="Arial" w:eastAsia="黑体" w:hAnsi="Arial" w:hint="eastAsia"/>
          <w:bCs/>
          <w:sz w:val="28"/>
          <w:szCs w:val="32"/>
        </w:rPr>
        <w:t>4</w:t>
      </w:r>
      <w:r w:rsidRPr="00314768">
        <w:rPr>
          <w:rFonts w:ascii="Arial" w:eastAsia="黑体" w:hAnsi="Arial" w:hint="eastAsia"/>
          <w:bCs/>
          <w:sz w:val="28"/>
          <w:szCs w:val="32"/>
        </w:rPr>
        <w:tab/>
      </w:r>
      <w:r w:rsidRPr="00314768">
        <w:rPr>
          <w:rFonts w:ascii="Arial" w:eastAsia="黑体" w:hAnsi="Arial" w:hint="eastAsia"/>
          <w:bCs/>
          <w:sz w:val="28"/>
          <w:szCs w:val="32"/>
        </w:rPr>
        <w:tab/>
      </w:r>
      <w:r w:rsidR="0005616A">
        <w:rPr>
          <w:rFonts w:ascii="Arial" w:eastAsia="黑体" w:hAnsi="Arial"/>
          <w:bCs/>
          <w:sz w:val="28"/>
          <w:szCs w:val="32"/>
        </w:rPr>
        <w:t>T</w:t>
      </w:r>
      <w:r w:rsidR="0005616A" w:rsidRPr="003415F0">
        <w:rPr>
          <w:rFonts w:ascii="Arial" w:eastAsia="黑体" w:hAnsi="Arial"/>
          <w:bCs/>
          <w:sz w:val="28"/>
          <w:szCs w:val="32"/>
        </w:rPr>
        <w:t xml:space="preserve"> </w:t>
      </w:r>
      <w:r w:rsidRPr="003415F0">
        <w:rPr>
          <w:rFonts w:ascii="Arial" w:eastAsia="黑体" w:hAnsi="Arial"/>
          <w:bCs/>
          <w:sz w:val="28"/>
          <w:szCs w:val="32"/>
        </w:rPr>
        <w:t>_</w:t>
      </w:r>
      <w:r w:rsidR="00120388">
        <w:rPr>
          <w:rFonts w:ascii="Arial" w:eastAsia="黑体" w:hAnsi="Arial" w:hint="eastAsia"/>
          <w:bCs/>
          <w:sz w:val="28"/>
          <w:szCs w:val="32"/>
        </w:rPr>
        <w:t>AREA</w:t>
      </w:r>
      <w:r w:rsidRPr="003415F0">
        <w:rPr>
          <w:rFonts w:ascii="Arial" w:eastAsia="黑体" w:hAnsi="Arial"/>
          <w:bCs/>
          <w:sz w:val="28"/>
          <w:szCs w:val="32"/>
        </w:rPr>
        <w:t>_ITEM</w:t>
      </w:r>
      <w:r w:rsidRPr="003415F0">
        <w:rPr>
          <w:rFonts w:ascii="Arial" w:eastAsia="黑体" w:hAnsi="Arial" w:hint="eastAsia"/>
          <w:bCs/>
          <w:sz w:val="28"/>
          <w:szCs w:val="32"/>
        </w:rPr>
        <w:t>养老院的房间项目</w:t>
      </w:r>
      <w:r w:rsidRPr="00314768">
        <w:rPr>
          <w:rFonts w:ascii="Arial" w:eastAsia="黑体" w:hAnsi="Arial" w:hint="eastAsia"/>
          <w:bCs/>
          <w:sz w:val="28"/>
          <w:szCs w:val="32"/>
        </w:rPr>
        <w:t>表</w:t>
      </w:r>
    </w:p>
    <w:p w14:paraId="0C122058" w14:textId="77777777" w:rsidR="003415F0" w:rsidRPr="00314768" w:rsidRDefault="003415F0" w:rsidP="003415F0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314768">
        <w:rPr>
          <w:rFonts w:eastAsia="黑体" w:hint="eastAsia"/>
          <w:kern w:val="28"/>
          <w:szCs w:val="21"/>
        </w:rPr>
        <w:t>表</w:t>
      </w:r>
      <w:r w:rsidRPr="00314768">
        <w:rPr>
          <w:rFonts w:eastAsia="黑体" w:hint="eastAsia"/>
          <w:kern w:val="28"/>
          <w:szCs w:val="21"/>
        </w:rPr>
        <w:t xml:space="preserve">  4.5.</w:t>
      </w:r>
      <w:r w:rsidR="00547E3D">
        <w:rPr>
          <w:rFonts w:eastAsia="黑体" w:hint="eastAsia"/>
          <w:kern w:val="28"/>
          <w:szCs w:val="21"/>
        </w:rPr>
        <w:t>4</w:t>
      </w:r>
      <w:r w:rsidRPr="00314768">
        <w:rPr>
          <w:rFonts w:eastAsia="黑体" w:hint="eastAsia"/>
          <w:kern w:val="28"/>
          <w:szCs w:val="21"/>
        </w:rPr>
        <w:t xml:space="preserve">                           </w:t>
      </w:r>
      <w:r w:rsidRPr="00314768">
        <w:rPr>
          <w:rFonts w:eastAsia="黑体" w:hint="eastAsia"/>
          <w:kern w:val="28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3415F0" w:rsidRPr="00314768" w14:paraId="0A471ABD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E53443" w14:textId="77777777" w:rsidR="003415F0" w:rsidRPr="00314768" w:rsidRDefault="003415F0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EE63ED" w14:textId="77777777" w:rsidR="003415F0" w:rsidRPr="00314768" w:rsidRDefault="003415F0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AA9DEA" w14:textId="77777777" w:rsidR="003415F0" w:rsidRPr="00314768" w:rsidRDefault="003415F0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F60A1F" w14:textId="77777777" w:rsidR="003415F0" w:rsidRPr="00314768" w:rsidRDefault="003415F0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319324" w14:textId="77777777" w:rsidR="003415F0" w:rsidRPr="00314768" w:rsidRDefault="003415F0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7D06C2D3" w14:textId="77777777" w:rsidR="003415F0" w:rsidRPr="00314768" w:rsidRDefault="003415F0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314768">
              <w:rPr>
                <w:rFonts w:hint="eastAsia"/>
                <w:kern w:val="15"/>
                <w:szCs w:val="21"/>
              </w:rPr>
              <w:t>是否允许为</w:t>
            </w:r>
            <w:r w:rsidRPr="00314768">
              <w:rPr>
                <w:kern w:val="15"/>
                <w:szCs w:val="21"/>
              </w:rPr>
              <w:t>null</w:t>
            </w:r>
          </w:p>
        </w:tc>
      </w:tr>
      <w:tr w:rsidR="00475244" w:rsidRPr="00314768" w14:paraId="501DBEE9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15414F" w14:textId="77777777" w:rsidR="00475244" w:rsidRPr="0088693D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2F18A0" w14:textId="77777777" w:rsidR="00475244" w:rsidRPr="0088693D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0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648EDB" w14:textId="77777777" w:rsidR="00475244" w:rsidRPr="0088693D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6AA7FE" w14:textId="77777777" w:rsidR="00475244" w:rsidRPr="0088693D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D668F5" w14:textId="77777777" w:rsidR="00475244" w:rsidRPr="0088693D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5F4977A" w14:textId="77777777" w:rsidR="00475244" w:rsidRPr="00314768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75244" w:rsidRPr="00314768" w14:paraId="4216CE0F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E9198C7" w14:textId="77777777" w:rsidR="00475244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gero_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E5D72A" w14:textId="77777777" w:rsidR="00475244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0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D9213D" w14:textId="77777777" w:rsidR="00475244" w:rsidRPr="0088693D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0B8E60" w14:textId="77777777" w:rsidR="00475244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D81BA" w14:textId="77777777" w:rsidR="00475244" w:rsidRPr="0088693D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B48FCC5" w14:textId="77777777" w:rsidR="00475244" w:rsidRPr="00314768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676C4A" w:rsidRPr="00314768" w14:paraId="2B539DB8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9120D4" w14:textId="41D65610" w:rsidR="00676C4A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a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A54FDC" w14:textId="18748F98" w:rsidR="00676C4A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0"/>
              </w:rPr>
            </w:pPr>
            <w:r>
              <w:rPr>
                <w:rFonts w:hint="eastAsia"/>
                <w:kern w:val="0"/>
              </w:rP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F5ABDF" w14:textId="4AB586A5" w:rsidR="00676C4A" w:rsidRPr="0088693D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CF7B15" w14:textId="77777777" w:rsidR="00676C4A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B18BC7" w14:textId="77777777" w:rsidR="00676C4A" w:rsidRPr="0088693D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84C1F25" w14:textId="77777777" w:rsidR="00676C4A" w:rsidRPr="00314768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475244" w:rsidRPr="00314768" w14:paraId="05440AE9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1BCB2E" w14:textId="77777777" w:rsidR="00475244" w:rsidRPr="00A478C7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perio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CE0A3C" w14:textId="77777777" w:rsidR="00475244" w:rsidRPr="00A478C7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9F92A7" w14:textId="77777777" w:rsidR="00475244" w:rsidRPr="00A478C7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58EDA6" w14:textId="77777777" w:rsidR="00475244" w:rsidRPr="00A478C7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6AE8AD" w14:textId="77777777" w:rsidR="00475244" w:rsidRPr="00A478C7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optional</w:t>
            </w:r>
            <w:r>
              <w:rPr>
                <w:rFonts w:hint="eastAsia"/>
                <w:kern w:val="15"/>
                <w:szCs w:val="21"/>
              </w:rPr>
              <w:t>周期，间隔多少天做一轮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A4BB180" w14:textId="77777777" w:rsidR="00475244" w:rsidRPr="00314768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75244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475244" w:rsidRPr="00314768" w14:paraId="10604675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C61752" w14:textId="77777777" w:rsidR="00475244" w:rsidRPr="003D0359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f</w:t>
            </w:r>
            <w:r w:rsidRPr="003D0359">
              <w:rPr>
                <w:rFonts w:hint="eastAsia"/>
                <w:kern w:val="15"/>
                <w:szCs w:val="21"/>
              </w:rPr>
              <w:t>requency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8D1CB8" w14:textId="77777777" w:rsidR="00475244" w:rsidRPr="003D0359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D389A0" w14:textId="77777777" w:rsidR="00475244" w:rsidRPr="003D0359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D2CF5D" w14:textId="77777777" w:rsidR="00475244" w:rsidRPr="003D0359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EA6EF5" w14:textId="77777777" w:rsidR="00475244" w:rsidRPr="003D0359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O</w:t>
            </w:r>
            <w:r>
              <w:rPr>
                <w:rFonts w:hint="eastAsia"/>
                <w:kern w:val="15"/>
                <w:szCs w:val="21"/>
              </w:rPr>
              <w:t>ptional,</w:t>
            </w:r>
            <w:r>
              <w:rPr>
                <w:rFonts w:hint="eastAsia"/>
                <w:kern w:val="15"/>
                <w:szCs w:val="21"/>
              </w:rPr>
              <w:t>频率，一天做几次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C101621" w14:textId="77777777" w:rsidR="00475244" w:rsidRPr="00314768" w:rsidRDefault="00475244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475244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676C4A" w:rsidRPr="00314768" w14:paraId="737EAF63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612EA45" w14:textId="162E6E7A" w:rsidR="00676C4A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otes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B245F0" w14:textId="0E51014F" w:rsidR="00676C4A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nvar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31DF2E" w14:textId="54ABF603" w:rsidR="00676C4A" w:rsidRPr="003D0359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6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4BBD22" w14:textId="77777777" w:rsidR="00676C4A" w:rsidRPr="003D0359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A37787" w14:textId="77777777" w:rsidR="00676C4A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A2D3608" w14:textId="7D40EFA0" w:rsidR="00676C4A" w:rsidRPr="00475244" w:rsidRDefault="00676C4A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5129B2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120388" w:rsidRPr="00314768" w14:paraId="5197BB74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9B0073F" w14:textId="6B1132BF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del_flag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12D62D" w14:textId="0DD4AA0C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AF5178" w14:textId="328C4E20" w:rsidR="00120388" w:rsidRPr="003D0359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D52941" w14:textId="77777777" w:rsidR="00120388" w:rsidRPr="003D0359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9C9972" w14:textId="4B9DEB34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默认为</w:t>
            </w:r>
            <w:r>
              <w:rPr>
                <w:rFonts w:hint="eastAsia"/>
                <w:kern w:val="15"/>
                <w:szCs w:val="21"/>
              </w:rPr>
              <w:t>0</w:t>
            </w:r>
            <w:r>
              <w:rPr>
                <w:rFonts w:hint="eastAsia"/>
                <w:kern w:val="15"/>
                <w:szCs w:val="21"/>
              </w:rPr>
              <w:t>，删除为</w:t>
            </w: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0B7ADE9" w14:textId="77777777" w:rsidR="00120388" w:rsidRPr="00475244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6E25CB9D" w14:textId="77777777" w:rsidR="00EC7B89" w:rsidRPr="00EC7B89" w:rsidRDefault="00EC7B89" w:rsidP="00EC7B89">
      <w:pPr>
        <w:outlineLvl w:val="2"/>
        <w:rPr>
          <w:rFonts w:ascii="Arial" w:eastAsia="黑体" w:hAnsi="Arial"/>
          <w:bCs/>
          <w:sz w:val="28"/>
          <w:szCs w:val="32"/>
        </w:rPr>
      </w:pPr>
      <w:r w:rsidRPr="00EC7B89">
        <w:rPr>
          <w:rFonts w:ascii="Arial" w:eastAsia="黑体" w:hAnsi="Arial" w:hint="eastAsia"/>
          <w:bCs/>
          <w:sz w:val="28"/>
          <w:szCs w:val="32"/>
        </w:rPr>
        <w:t>4.5.</w:t>
      </w:r>
      <w:r>
        <w:rPr>
          <w:rFonts w:ascii="Arial" w:eastAsia="黑体" w:hAnsi="Arial" w:hint="eastAsia"/>
          <w:bCs/>
          <w:sz w:val="28"/>
          <w:szCs w:val="32"/>
        </w:rPr>
        <w:t>5</w:t>
      </w:r>
      <w:r w:rsidRPr="00EC7B89">
        <w:rPr>
          <w:rFonts w:ascii="Arial" w:eastAsia="黑体" w:hAnsi="Arial" w:hint="eastAsia"/>
          <w:bCs/>
          <w:sz w:val="28"/>
          <w:szCs w:val="32"/>
        </w:rPr>
        <w:tab/>
      </w:r>
      <w:r w:rsidRPr="00EC7B89">
        <w:rPr>
          <w:rFonts w:ascii="Arial" w:eastAsia="黑体" w:hAnsi="Arial" w:hint="eastAsia"/>
          <w:bCs/>
          <w:sz w:val="28"/>
          <w:szCs w:val="32"/>
        </w:rPr>
        <w:tab/>
        <w:t>T_ELDER_ITEM</w:t>
      </w:r>
      <w:r w:rsidRPr="00EC7B89">
        <w:rPr>
          <w:rFonts w:ascii="Arial" w:eastAsia="黑体" w:hAnsi="Arial" w:hint="eastAsia"/>
          <w:bCs/>
          <w:sz w:val="28"/>
          <w:szCs w:val="32"/>
        </w:rPr>
        <w:t>老人项目关联表</w:t>
      </w:r>
    </w:p>
    <w:p w14:paraId="3D4AB76C" w14:textId="77777777" w:rsidR="00EC7B89" w:rsidRPr="00EC7B89" w:rsidRDefault="00EC7B89" w:rsidP="00EC7B89">
      <w:pPr>
        <w:keepNext/>
        <w:spacing w:before="120" w:after="80" w:line="240" w:lineRule="atLeast"/>
        <w:ind w:firstLineChars="200" w:firstLine="420"/>
        <w:rPr>
          <w:rFonts w:eastAsia="黑体"/>
          <w:kern w:val="28"/>
          <w:szCs w:val="21"/>
        </w:rPr>
      </w:pPr>
      <w:r w:rsidRPr="00EC7B89">
        <w:rPr>
          <w:rFonts w:eastAsia="黑体" w:hint="eastAsia"/>
          <w:kern w:val="28"/>
          <w:szCs w:val="21"/>
        </w:rPr>
        <w:lastRenderedPageBreak/>
        <w:t>表</w:t>
      </w:r>
      <w:r w:rsidRPr="00EC7B89">
        <w:rPr>
          <w:rFonts w:eastAsia="黑体" w:hint="eastAsia"/>
          <w:kern w:val="28"/>
          <w:szCs w:val="21"/>
        </w:rPr>
        <w:t xml:space="preserve">  4.5.</w:t>
      </w:r>
      <w:r w:rsidR="00245C3D">
        <w:rPr>
          <w:rFonts w:eastAsia="黑体" w:hint="eastAsia"/>
          <w:kern w:val="28"/>
          <w:szCs w:val="21"/>
        </w:rPr>
        <w:t>5</w:t>
      </w:r>
      <w:r w:rsidRPr="00EC7B89">
        <w:rPr>
          <w:rFonts w:eastAsia="黑体" w:hint="eastAsia"/>
          <w:kern w:val="28"/>
          <w:szCs w:val="21"/>
        </w:rPr>
        <w:t xml:space="preserve">                           </w:t>
      </w:r>
      <w:r w:rsidRPr="00EC7B89">
        <w:rPr>
          <w:rFonts w:eastAsia="黑体" w:hint="eastAsia"/>
          <w:kern w:val="28"/>
          <w:szCs w:val="21"/>
        </w:rPr>
        <w:t>表的结构</w:t>
      </w:r>
    </w:p>
    <w:tbl>
      <w:tblPr>
        <w:tblW w:w="10020" w:type="dxa"/>
        <w:jc w:val="center"/>
        <w:tblBorders>
          <w:top w:val="single" w:sz="8" w:space="0" w:color="auto"/>
          <w:bottom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4"/>
        <w:gridCol w:w="1702"/>
        <w:gridCol w:w="1134"/>
        <w:gridCol w:w="1843"/>
        <w:gridCol w:w="1984"/>
        <w:gridCol w:w="1843"/>
      </w:tblGrid>
      <w:tr w:rsidR="00EC7B89" w:rsidRPr="00EC7B89" w14:paraId="398CE3DD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A8F8D3" w14:textId="77777777" w:rsidR="00EC7B89" w:rsidRPr="00EC7B89" w:rsidRDefault="00EC7B89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C7B89">
              <w:rPr>
                <w:rFonts w:hint="eastAsia"/>
                <w:kern w:val="15"/>
                <w:szCs w:val="21"/>
              </w:rPr>
              <w:t>字段名</w:t>
            </w:r>
          </w:p>
        </w:tc>
        <w:tc>
          <w:tcPr>
            <w:tcW w:w="17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617F34" w14:textId="77777777" w:rsidR="00EC7B89" w:rsidRPr="00EC7B89" w:rsidRDefault="00EC7B89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C7B89">
              <w:rPr>
                <w:rFonts w:hint="eastAsia"/>
                <w:kern w:val="15"/>
                <w:szCs w:val="21"/>
              </w:rPr>
              <w:t>数据类型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8E62EA" w14:textId="77777777" w:rsidR="00EC7B89" w:rsidRPr="00EC7B89" w:rsidRDefault="00EC7B89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C7B89">
              <w:rPr>
                <w:rFonts w:hint="eastAsia"/>
                <w:kern w:val="15"/>
                <w:szCs w:val="21"/>
              </w:rPr>
              <w:t>长度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C10EF5" w14:textId="77777777" w:rsidR="00EC7B89" w:rsidRPr="00EC7B89" w:rsidRDefault="00EC7B89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C7B89">
              <w:rPr>
                <w:rFonts w:hint="eastAsia"/>
                <w:kern w:val="15"/>
                <w:szCs w:val="21"/>
              </w:rPr>
              <w:t>约束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7357A7" w14:textId="77777777" w:rsidR="00EC7B89" w:rsidRPr="00EC7B89" w:rsidRDefault="00EC7B89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C7B89">
              <w:rPr>
                <w:rFonts w:hint="eastAsia"/>
                <w:kern w:val="15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97D0481" w14:textId="77777777" w:rsidR="00EC7B89" w:rsidRPr="00EC7B89" w:rsidRDefault="00EC7B89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C7B89">
              <w:rPr>
                <w:rFonts w:hint="eastAsia"/>
                <w:kern w:val="15"/>
                <w:szCs w:val="21"/>
              </w:rPr>
              <w:t>是否允许为</w:t>
            </w:r>
            <w:r w:rsidRPr="00EC7B89">
              <w:rPr>
                <w:kern w:val="15"/>
                <w:szCs w:val="21"/>
              </w:rPr>
              <w:t>null</w:t>
            </w:r>
          </w:p>
        </w:tc>
      </w:tr>
      <w:tr w:rsidR="00245C3D" w:rsidRPr="00EC7B89" w14:paraId="22B1B6C2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7916E4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86F5EC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0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C92393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EE7666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P</w:t>
            </w:r>
            <w:r>
              <w:rPr>
                <w:rFonts w:hint="eastAsia"/>
                <w:kern w:val="15"/>
                <w:szCs w:val="21"/>
              </w:rPr>
              <w:t>rimary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22C721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13F026F" w14:textId="77777777" w:rsidR="00245C3D" w:rsidRPr="00EC7B89" w:rsidRDefault="00245C3D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245C3D" w:rsidRPr="00EC7B89" w14:paraId="711BAB1C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55F108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elder_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EFFB6C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0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80F972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D9B400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F97620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1610E63" w14:textId="77777777" w:rsidR="00245C3D" w:rsidRPr="00EC7B89" w:rsidRDefault="00245C3D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245C3D" w:rsidRPr="00EC7B89" w14:paraId="2FC4FC34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11BA57" w14:textId="7A328EF2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care_item_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6B8047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0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A8E5FA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B6879A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F</w:t>
            </w:r>
            <w:r>
              <w:rPr>
                <w:rFonts w:hint="eastAsia"/>
                <w:kern w:val="15"/>
                <w:szCs w:val="21"/>
              </w:rPr>
              <w:t>oreign key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CB8175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关联</w:t>
            </w:r>
            <w:r>
              <w:rPr>
                <w:rFonts w:hint="eastAsia"/>
                <w:kern w:val="15"/>
                <w:szCs w:val="21"/>
              </w:rPr>
              <w:t>T_GERO_CARE_ITEM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058BA72" w14:textId="77777777" w:rsidR="00245C3D" w:rsidRPr="00EC7B89" w:rsidRDefault="00245C3D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245C3D" w:rsidRPr="00EC7B89" w14:paraId="4C05979C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38BF02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level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F312C5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38E6A3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32D8B9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77B5B5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 xml:space="preserve">0123. </w:t>
            </w:r>
            <w:r>
              <w:rPr>
                <w:rFonts w:hint="eastAsia"/>
                <w:kern w:val="15"/>
                <w:szCs w:val="21"/>
              </w:rPr>
              <w:t>继承</w:t>
            </w:r>
            <w:r w:rsidRPr="004B6F3F">
              <w:rPr>
                <w:rFonts w:hint="eastAsia"/>
              </w:rPr>
              <w:t>T_</w:t>
            </w:r>
            <w:r>
              <w:rPr>
                <w:rFonts w:hint="eastAsia"/>
              </w:rPr>
              <w:t>GERO_CARE_ITEM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  <w:kern w:val="15"/>
                <w:szCs w:val="21"/>
              </w:rPr>
              <w:t>基于老人实际情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C227DA0" w14:textId="77777777" w:rsidR="00245C3D" w:rsidRPr="00EC7B89" w:rsidRDefault="00245C3D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  <w:tr w:rsidR="00245C3D" w:rsidRPr="00EC7B89" w14:paraId="52E5F9FA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3E99E2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perio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B334CD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i</w:t>
            </w:r>
            <w:r>
              <w:rPr>
                <w:kern w:val="15"/>
                <w:szCs w:val="21"/>
              </w:rPr>
              <w:t>n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C4BA6B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D0B341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9EC6AD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kern w:val="15"/>
                <w:szCs w:val="21"/>
              </w:rPr>
              <w:t>O</w:t>
            </w:r>
            <w:r>
              <w:rPr>
                <w:rFonts w:hint="eastAsia"/>
                <w:kern w:val="15"/>
                <w:szCs w:val="21"/>
              </w:rPr>
              <w:t>ptional</w:t>
            </w:r>
            <w:r>
              <w:rPr>
                <w:rFonts w:hint="eastAsia"/>
                <w:kern w:val="15"/>
                <w:szCs w:val="21"/>
              </w:rPr>
              <w:t>，默认为</w:t>
            </w:r>
            <w:r>
              <w:rPr>
                <w:rFonts w:hint="eastAsia"/>
                <w:kern w:val="15"/>
                <w:szCs w:val="21"/>
              </w:rPr>
              <w:t>1</w:t>
            </w:r>
          </w:p>
          <w:p w14:paraId="5A1C537A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每日一次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3267BC2" w14:textId="77777777" w:rsidR="00245C3D" w:rsidRPr="00EC7B89" w:rsidRDefault="00245C3D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EC7B89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245C3D" w:rsidRPr="00EC7B89" w14:paraId="76D1F7B9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3A1C51A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start</w:t>
            </w:r>
            <w:r w:rsidR="00DE79D1">
              <w:rPr>
                <w:rFonts w:hint="eastAsia"/>
                <w:kern w:val="15"/>
                <w:szCs w:val="21"/>
              </w:rPr>
              <w:t>_ti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5D3B1A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i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3D7F53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8714E3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71719B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optional,</w:t>
            </w:r>
            <w:r>
              <w:rPr>
                <w:rFonts w:hint="eastAsia"/>
                <w:kern w:val="15"/>
                <w:szCs w:val="21"/>
              </w:rPr>
              <w:t>项目开始时间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67D9898" w14:textId="77777777" w:rsidR="00245C3D" w:rsidRPr="00EC7B89" w:rsidRDefault="00245C3D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45C3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245C3D" w:rsidRPr="00EC7B89" w14:paraId="4DE2D3F1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E697582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end</w:t>
            </w:r>
            <w:r w:rsidR="00DE79D1">
              <w:rPr>
                <w:rFonts w:hint="eastAsia"/>
                <w:kern w:val="15"/>
                <w:szCs w:val="21"/>
              </w:rPr>
              <w:t>_tim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366220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ti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2C557D" w14:textId="77777777" w:rsidR="00245C3D" w:rsidRPr="008869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E9A908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C7E7A9" w14:textId="77777777" w:rsidR="00245C3D" w:rsidRDefault="00245C3D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optional</w:t>
            </w:r>
            <w:r>
              <w:rPr>
                <w:rFonts w:hint="eastAsia"/>
                <w:kern w:val="15"/>
                <w:szCs w:val="21"/>
              </w:rPr>
              <w:t>，项目结束时间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9973E7B" w14:textId="77777777" w:rsidR="00245C3D" w:rsidRPr="00EC7B89" w:rsidRDefault="00245C3D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 w:rsidRPr="00245C3D">
              <w:rPr>
                <w:rFonts w:hint="eastAsia"/>
                <w:kern w:val="15"/>
                <w:szCs w:val="21"/>
              </w:rPr>
              <w:t>√</w:t>
            </w:r>
          </w:p>
        </w:tc>
      </w:tr>
      <w:tr w:rsidR="00120388" w:rsidRPr="00EC7B89" w14:paraId="501AA8AD" w14:textId="77777777" w:rsidTr="00F872A6">
        <w:trPr>
          <w:trHeight w:val="335"/>
          <w:jc w:val="center"/>
        </w:trPr>
        <w:tc>
          <w:tcPr>
            <w:tcW w:w="1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8B5F2DA" w14:textId="1E7FD8A5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del_flag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328822" w14:textId="29A6FC46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cha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D72C4" w14:textId="0628C41A" w:rsidR="00120388" w:rsidRPr="0088693D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48B120" w14:textId="77777777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C0165B" w14:textId="64F7D589" w:rsidR="00120388" w:rsidRDefault="00120388" w:rsidP="00F872A6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  <w:r>
              <w:rPr>
                <w:rFonts w:hint="eastAsia"/>
                <w:kern w:val="15"/>
                <w:szCs w:val="21"/>
              </w:rPr>
              <w:t>默认为</w:t>
            </w:r>
            <w:r>
              <w:rPr>
                <w:rFonts w:hint="eastAsia"/>
                <w:kern w:val="15"/>
                <w:szCs w:val="21"/>
              </w:rPr>
              <w:t>0</w:t>
            </w:r>
            <w:r>
              <w:rPr>
                <w:rFonts w:hint="eastAsia"/>
                <w:kern w:val="15"/>
                <w:szCs w:val="21"/>
              </w:rPr>
              <w:t>，删除为</w:t>
            </w:r>
            <w:r>
              <w:rPr>
                <w:rFonts w:hint="eastAsia"/>
                <w:kern w:val="15"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A26731C" w14:textId="77777777" w:rsidR="00120388" w:rsidRPr="00245C3D" w:rsidRDefault="00120388" w:rsidP="00EC7B89">
            <w:pPr>
              <w:adjustRightInd w:val="0"/>
              <w:spacing w:before="60" w:after="60" w:line="240" w:lineRule="atLeast"/>
              <w:jc w:val="center"/>
              <w:textAlignment w:val="baseline"/>
              <w:rPr>
                <w:kern w:val="15"/>
                <w:szCs w:val="21"/>
              </w:rPr>
            </w:pPr>
          </w:p>
        </w:tc>
      </w:tr>
    </w:tbl>
    <w:p w14:paraId="56F5FEEC" w14:textId="77777777" w:rsidR="003415F0" w:rsidRPr="000B4669" w:rsidRDefault="003415F0" w:rsidP="00E30874"/>
    <w:sectPr w:rsidR="003415F0" w:rsidRPr="000B4669">
      <w:head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BFE201D" w14:textId="77777777" w:rsidR="00890949" w:rsidRDefault="00890949">
      <w:r>
        <w:separator/>
      </w:r>
    </w:p>
  </w:endnote>
  <w:endnote w:type="continuationSeparator" w:id="0">
    <w:p w14:paraId="62DCC1DA" w14:textId="77777777" w:rsidR="00890949" w:rsidRDefault="008909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Dengxian Light">
    <w:altName w:val="Times New Roman"/>
    <w:panose1 w:val="00000000000000000000"/>
    <w:charset w:val="00"/>
    <w:family w:val="roman"/>
    <w:notTrueType/>
    <w:pitch w:val="default"/>
  </w:font>
  <w:font w:name="Dengxian"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8D50D55" w14:textId="77777777" w:rsidR="00890949" w:rsidRDefault="00890949">
      <w:r>
        <w:separator/>
      </w:r>
    </w:p>
  </w:footnote>
  <w:footnote w:type="continuationSeparator" w:id="0">
    <w:p w14:paraId="0EB19F56" w14:textId="77777777" w:rsidR="00890949" w:rsidRDefault="0089094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AE57CEF" w14:textId="77777777" w:rsidR="00714FDC" w:rsidRDefault="00714FDC" w:rsidP="00074323">
    <w:pPr>
      <w:pStyle w:val="Header"/>
    </w:pPr>
    <w:fldSimple w:instr=" SUBJECT  \* MERGEFORMAT ">
      <w:r>
        <w:rPr>
          <w:rFonts w:hint="eastAsia"/>
        </w:rPr>
        <w:t>项目名称</w:t>
      </w:r>
    </w:fldSimple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数据库设计说明书</w:t>
    </w:r>
    <w:r>
      <w:rPr>
        <w:rFonts w:hint="eastAsia"/>
      </w:rPr>
      <w:tab/>
    </w:r>
    <w:r>
      <w:fldChar w:fldCharType="begin"/>
    </w:r>
    <w:r>
      <w:instrText xml:space="preserve"> </w:instrText>
    </w:r>
    <w:fldSimple w:instr=" SUBJECT  \* MERGEFORMAT ">
      <w:r>
        <w:rPr>
          <w:rFonts w:hint="eastAsia"/>
        </w:rPr>
        <w:instrText>项目名称</w:instrText>
      </w:r>
    </w:fldSimple>
    <w:r>
      <w:rPr>
        <w:rFonts w:hint="eastAsia"/>
      </w:rPr>
      <w:tab/>
    </w:r>
    <w:r>
      <w:rPr>
        <w:rFonts w:hint="eastAsia"/>
      </w:rPr>
      <w:tab/>
    </w:r>
    <w:fldSimple w:instr=" DOCPROPERTY  Title  \* MERGEFORMAT ">
      <w:r>
        <w:rPr>
          <w:rFonts w:hint="eastAsia"/>
        </w:rPr>
        <w:instrText>文档名称，如需求管理计划</w:instrText>
      </w:r>
    </w:fldSimple>
    <w:r>
      <w:instrText xml:space="preserve"> </w:instrText>
    </w:r>
    <w: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B4057E2" w14:textId="77777777" w:rsidR="00714FDC" w:rsidRDefault="00714FDC" w:rsidP="00074323">
    <w:pPr>
      <w:pStyle w:val="Header"/>
    </w:pPr>
    <w:fldSimple w:instr=" SUBJECT  \* MERGEFORMAT ">
      <w:r>
        <w:rPr>
          <w:rFonts w:hint="eastAsia"/>
        </w:rPr>
        <w:t>项目名称</w:t>
      </w:r>
    </w:fldSimple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数据库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B573A1"/>
    <w:multiLevelType w:val="hybridMultilevel"/>
    <w:tmpl w:val="8230CA32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72253F7"/>
    <w:multiLevelType w:val="hybridMultilevel"/>
    <w:tmpl w:val="A948A4BA"/>
    <w:lvl w:ilvl="0" w:tplc="FFFFFFFF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FFFFFFFF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FFFFFFFF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">
    <w:nsid w:val="147A3692"/>
    <w:multiLevelType w:val="multilevel"/>
    <w:tmpl w:val="07A6DEA0"/>
    <w:lvl w:ilvl="0">
      <w:start w:val="3"/>
      <w:numFmt w:val="none"/>
      <w:lvlText w:val="6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5"/>
      <w:numFmt w:val="none"/>
      <w:lvlText w:val="4.1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none"/>
      <w:lvlText w:val="6.3.5"/>
      <w:lvlJc w:val="left"/>
      <w:pPr>
        <w:tabs>
          <w:tab w:val="num" w:pos="1571"/>
        </w:tabs>
        <w:ind w:left="0" w:firstLine="851"/>
      </w:pPr>
      <w:rPr>
        <w:rFonts w:hint="eastAsia"/>
      </w:rPr>
    </w:lvl>
    <w:lvl w:ilvl="3">
      <w:start w:val="1"/>
      <w:numFmt w:val="none"/>
      <w:lvlText w:val="4.2.1.1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  <w:rPr>
        <w:rFonts w:hint="eastAsia"/>
      </w:rPr>
    </w:lvl>
  </w:abstractNum>
  <w:abstractNum w:abstractNumId="3">
    <w:nsid w:val="17264F87"/>
    <w:multiLevelType w:val="hybridMultilevel"/>
    <w:tmpl w:val="5EE85E0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>
    <w:nsid w:val="1EE97E4E"/>
    <w:multiLevelType w:val="hybridMultilevel"/>
    <w:tmpl w:val="2042DE4A"/>
    <w:lvl w:ilvl="0" w:tplc="95F68FC0">
      <w:start w:val="1"/>
      <w:numFmt w:val="japaneseCounting"/>
      <w:lvlText w:val="第%1章"/>
      <w:lvlJc w:val="left"/>
      <w:pPr>
        <w:ind w:left="1125" w:hanging="11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9000F56"/>
    <w:multiLevelType w:val="hybridMultilevel"/>
    <w:tmpl w:val="366C48EE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293D32C7"/>
    <w:multiLevelType w:val="multilevel"/>
    <w:tmpl w:val="D2B6400C"/>
    <w:lvl w:ilvl="0">
      <w:start w:val="1"/>
      <w:numFmt w:val="decimal"/>
      <w:pStyle w:val="Heading1"/>
      <w:lvlText w:val="%1."/>
      <w:lvlJc w:val="left"/>
      <w:pPr>
        <w:ind w:left="425" w:hanging="425"/>
      </w:pPr>
    </w:lvl>
    <w:lvl w:ilvl="1">
      <w:start w:val="1"/>
      <w:numFmt w:val="decimal"/>
      <w:pStyle w:val="Heading2"/>
      <w:lvlText w:val="%1.%2."/>
      <w:lvlJc w:val="left"/>
      <w:pPr>
        <w:ind w:left="567" w:hanging="567"/>
      </w:pPr>
    </w:lvl>
    <w:lvl w:ilvl="2">
      <w:start w:val="1"/>
      <w:numFmt w:val="decimal"/>
      <w:pStyle w:val="Heading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2B464871"/>
    <w:multiLevelType w:val="hybridMultilevel"/>
    <w:tmpl w:val="CAF49E18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2C1A1B2D"/>
    <w:multiLevelType w:val="hybridMultilevel"/>
    <w:tmpl w:val="AD645CF4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31292681"/>
    <w:multiLevelType w:val="multilevel"/>
    <w:tmpl w:val="33301104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0">
    <w:nsid w:val="31664F6D"/>
    <w:multiLevelType w:val="hybridMultilevel"/>
    <w:tmpl w:val="B0AC519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9623146"/>
    <w:multiLevelType w:val="hybridMultilevel"/>
    <w:tmpl w:val="0B484044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3B310937"/>
    <w:multiLevelType w:val="multilevel"/>
    <w:tmpl w:val="9D1CA37C"/>
    <w:lvl w:ilvl="0">
      <w:start w:val="3"/>
      <w:numFmt w:val="none"/>
      <w:lvlText w:val="6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5"/>
      <w:numFmt w:val="none"/>
      <w:lvlText w:val="4.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none"/>
      <w:lvlText w:val="6.3.5"/>
      <w:lvlJc w:val="left"/>
      <w:pPr>
        <w:tabs>
          <w:tab w:val="num" w:pos="1571"/>
        </w:tabs>
        <w:ind w:left="0" w:firstLine="851"/>
      </w:pPr>
      <w:rPr>
        <w:rFonts w:hint="eastAsia"/>
      </w:rPr>
    </w:lvl>
    <w:lvl w:ilvl="3">
      <w:start w:val="1"/>
      <w:numFmt w:val="none"/>
      <w:lvlText w:val="4.2.1.1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  <w:rPr>
        <w:rFonts w:hint="eastAsia"/>
      </w:rPr>
    </w:lvl>
  </w:abstractNum>
  <w:abstractNum w:abstractNumId="13">
    <w:nsid w:val="3BCE0B11"/>
    <w:multiLevelType w:val="hybridMultilevel"/>
    <w:tmpl w:val="51383B80"/>
    <w:lvl w:ilvl="0" w:tplc="154C5D7A">
      <w:start w:val="1"/>
      <w:numFmt w:val="japaneseCounting"/>
      <w:lvlText w:val="第%1章"/>
      <w:lvlJc w:val="left"/>
      <w:pPr>
        <w:ind w:left="1125" w:hanging="1125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5412281"/>
    <w:multiLevelType w:val="hybridMultilevel"/>
    <w:tmpl w:val="72327B8A"/>
    <w:lvl w:ilvl="0" w:tplc="F342B3DC">
      <w:start w:val="1"/>
      <w:numFmt w:val="decimalEnclosedCircle"/>
      <w:lvlText w:val="%1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5">
    <w:nsid w:val="483B5023"/>
    <w:multiLevelType w:val="multilevel"/>
    <w:tmpl w:val="2A6CC996"/>
    <w:lvl w:ilvl="0">
      <w:start w:val="3"/>
      <w:numFmt w:val="none"/>
      <w:lvlText w:val="3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3"/>
      <w:numFmt w:val="decimal"/>
      <w:lvlText w:val="3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none"/>
      <w:lvlText w:val="6.3.5"/>
      <w:lvlJc w:val="left"/>
      <w:pPr>
        <w:tabs>
          <w:tab w:val="num" w:pos="1571"/>
        </w:tabs>
        <w:ind w:left="0" w:firstLine="851"/>
      </w:pPr>
      <w:rPr>
        <w:rFonts w:hint="eastAsia"/>
      </w:rPr>
    </w:lvl>
    <w:lvl w:ilvl="3">
      <w:start w:val="1"/>
      <w:numFmt w:val="none"/>
      <w:lvlText w:val="4.2.1.1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  <w:rPr>
        <w:rFonts w:hint="eastAsia"/>
      </w:rPr>
    </w:lvl>
  </w:abstractNum>
  <w:abstractNum w:abstractNumId="16">
    <w:nsid w:val="48982DB7"/>
    <w:multiLevelType w:val="hybridMultilevel"/>
    <w:tmpl w:val="660A121A"/>
    <w:lvl w:ilvl="0" w:tplc="49745AF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55E16F92"/>
    <w:multiLevelType w:val="multilevel"/>
    <w:tmpl w:val="6676332C"/>
    <w:lvl w:ilvl="0">
      <w:start w:val="3"/>
      <w:numFmt w:val="none"/>
      <w:lvlText w:val="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5"/>
      <w:numFmt w:val="none"/>
      <w:lvlText w:val="1.4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none"/>
      <w:lvlText w:val="6.3.5"/>
      <w:lvlJc w:val="left"/>
      <w:pPr>
        <w:tabs>
          <w:tab w:val="num" w:pos="1571"/>
        </w:tabs>
        <w:ind w:left="0" w:firstLine="851"/>
      </w:pPr>
      <w:rPr>
        <w:rFonts w:hint="eastAsia"/>
      </w:rPr>
    </w:lvl>
    <w:lvl w:ilvl="3">
      <w:start w:val="1"/>
      <w:numFmt w:val="none"/>
      <w:lvlText w:val="4.2.1.1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  <w:rPr>
        <w:rFonts w:hint="eastAsia"/>
      </w:rPr>
    </w:lvl>
  </w:abstractNum>
  <w:abstractNum w:abstractNumId="18">
    <w:nsid w:val="6404282E"/>
    <w:multiLevelType w:val="multilevel"/>
    <w:tmpl w:val="34BA2ED2"/>
    <w:lvl w:ilvl="0">
      <w:start w:val="3"/>
      <w:numFmt w:val="none"/>
      <w:lvlText w:val="3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5"/>
      <w:numFmt w:val="none"/>
      <w:lvlText w:val="3.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none"/>
      <w:lvlText w:val="6.3.5"/>
      <w:lvlJc w:val="left"/>
      <w:pPr>
        <w:tabs>
          <w:tab w:val="num" w:pos="1571"/>
        </w:tabs>
        <w:ind w:left="0" w:firstLine="851"/>
      </w:pPr>
      <w:rPr>
        <w:rFonts w:hint="eastAsia"/>
      </w:rPr>
    </w:lvl>
    <w:lvl w:ilvl="3">
      <w:start w:val="1"/>
      <w:numFmt w:val="none"/>
      <w:lvlText w:val="4.2.1.1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  <w:rPr>
        <w:rFonts w:hint="eastAsia"/>
      </w:rPr>
    </w:lvl>
  </w:abstractNum>
  <w:abstractNum w:abstractNumId="19">
    <w:nsid w:val="64BA0B56"/>
    <w:multiLevelType w:val="multilevel"/>
    <w:tmpl w:val="560C7876"/>
    <w:lvl w:ilvl="0">
      <w:start w:val="3"/>
      <w:numFmt w:val="none"/>
      <w:lvlText w:val="3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5"/>
      <w:numFmt w:val="none"/>
      <w:lvlText w:val="3.1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none"/>
      <w:lvlText w:val="6.3.5"/>
      <w:lvlJc w:val="left"/>
      <w:pPr>
        <w:tabs>
          <w:tab w:val="num" w:pos="1571"/>
        </w:tabs>
        <w:ind w:left="0" w:firstLine="851"/>
      </w:pPr>
      <w:rPr>
        <w:rFonts w:hint="eastAsia"/>
      </w:rPr>
    </w:lvl>
    <w:lvl w:ilvl="3">
      <w:start w:val="1"/>
      <w:numFmt w:val="none"/>
      <w:lvlText w:val="4.2.1.1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  <w:rPr>
        <w:rFonts w:hint="eastAsia"/>
      </w:rPr>
    </w:lvl>
  </w:abstractNum>
  <w:abstractNum w:abstractNumId="20">
    <w:nsid w:val="7CA0688F"/>
    <w:multiLevelType w:val="hybridMultilevel"/>
    <w:tmpl w:val="DAA6B7F0"/>
    <w:lvl w:ilvl="0" w:tplc="61F434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8"/>
  </w:num>
  <w:num w:numId="4">
    <w:abstractNumId w:val="5"/>
  </w:num>
  <w:num w:numId="5">
    <w:abstractNumId w:val="7"/>
  </w:num>
  <w:num w:numId="6">
    <w:abstractNumId w:val="11"/>
  </w:num>
  <w:num w:numId="7">
    <w:abstractNumId w:val="17"/>
  </w:num>
  <w:num w:numId="8">
    <w:abstractNumId w:val="19"/>
  </w:num>
  <w:num w:numId="9">
    <w:abstractNumId w:val="18"/>
  </w:num>
  <w:num w:numId="10">
    <w:abstractNumId w:val="2"/>
  </w:num>
  <w:num w:numId="11">
    <w:abstractNumId w:val="12"/>
  </w:num>
  <w:num w:numId="12">
    <w:abstractNumId w:val="15"/>
  </w:num>
  <w:num w:numId="13">
    <w:abstractNumId w:val="9"/>
  </w:num>
  <w:num w:numId="14">
    <w:abstractNumId w:val="16"/>
  </w:num>
  <w:num w:numId="15">
    <w:abstractNumId w:val="6"/>
  </w:num>
  <w:num w:numId="16">
    <w:abstractNumId w:val="6"/>
  </w:num>
  <w:num w:numId="17">
    <w:abstractNumId w:val="6"/>
  </w:num>
  <w:num w:numId="18">
    <w:abstractNumId w:val="6"/>
  </w:num>
  <w:num w:numId="19">
    <w:abstractNumId w:val="6"/>
  </w:num>
  <w:num w:numId="20">
    <w:abstractNumId w:val="6"/>
  </w:num>
  <w:num w:numId="21">
    <w:abstractNumId w:val="6"/>
  </w:num>
  <w:num w:numId="22">
    <w:abstractNumId w:val="6"/>
  </w:num>
  <w:num w:numId="23">
    <w:abstractNumId w:val="6"/>
  </w:num>
  <w:num w:numId="24">
    <w:abstractNumId w:val="6"/>
  </w:num>
  <w:num w:numId="25">
    <w:abstractNumId w:val="6"/>
  </w:num>
  <w:num w:numId="26">
    <w:abstractNumId w:val="6"/>
  </w:num>
  <w:num w:numId="27">
    <w:abstractNumId w:val="6"/>
  </w:num>
  <w:num w:numId="28">
    <w:abstractNumId w:val="6"/>
  </w:num>
  <w:num w:numId="29">
    <w:abstractNumId w:val="6"/>
  </w:num>
  <w:num w:numId="30">
    <w:abstractNumId w:val="6"/>
  </w:num>
  <w:num w:numId="31">
    <w:abstractNumId w:val="6"/>
  </w:num>
  <w:num w:numId="32">
    <w:abstractNumId w:val="6"/>
  </w:num>
  <w:num w:numId="33">
    <w:abstractNumId w:val="6"/>
  </w:num>
  <w:num w:numId="34">
    <w:abstractNumId w:val="6"/>
  </w:num>
  <w:num w:numId="35">
    <w:abstractNumId w:val="6"/>
  </w:num>
  <w:num w:numId="36">
    <w:abstractNumId w:val="1"/>
  </w:num>
  <w:num w:numId="37">
    <w:abstractNumId w:val="4"/>
  </w:num>
  <w:num w:numId="38">
    <w:abstractNumId w:val="13"/>
  </w:num>
  <w:num w:numId="39">
    <w:abstractNumId w:val="6"/>
  </w:num>
  <w:num w:numId="40">
    <w:abstractNumId w:val="14"/>
  </w:num>
  <w:num w:numId="41">
    <w:abstractNumId w:val="20"/>
  </w:num>
  <w:num w:numId="4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4EDC"/>
    <w:rsid w:val="000024EC"/>
    <w:rsid w:val="0000263B"/>
    <w:rsid w:val="00002864"/>
    <w:rsid w:val="0000434B"/>
    <w:rsid w:val="0001118E"/>
    <w:rsid w:val="000124AD"/>
    <w:rsid w:val="0001396E"/>
    <w:rsid w:val="000250DC"/>
    <w:rsid w:val="000255D8"/>
    <w:rsid w:val="00031EEC"/>
    <w:rsid w:val="0003278E"/>
    <w:rsid w:val="00034ACE"/>
    <w:rsid w:val="00041566"/>
    <w:rsid w:val="0004612E"/>
    <w:rsid w:val="0005485A"/>
    <w:rsid w:val="00056059"/>
    <w:rsid w:val="0005616A"/>
    <w:rsid w:val="00056E1F"/>
    <w:rsid w:val="00074323"/>
    <w:rsid w:val="00077023"/>
    <w:rsid w:val="00081400"/>
    <w:rsid w:val="000834BA"/>
    <w:rsid w:val="000844C6"/>
    <w:rsid w:val="000901E7"/>
    <w:rsid w:val="00093599"/>
    <w:rsid w:val="000950A6"/>
    <w:rsid w:val="000962D9"/>
    <w:rsid w:val="000A6CA8"/>
    <w:rsid w:val="000B1924"/>
    <w:rsid w:val="000B4669"/>
    <w:rsid w:val="000B5705"/>
    <w:rsid w:val="000C2D51"/>
    <w:rsid w:val="000C6FC6"/>
    <w:rsid w:val="000D300E"/>
    <w:rsid w:val="000E4371"/>
    <w:rsid w:val="000E4CBA"/>
    <w:rsid w:val="000E687D"/>
    <w:rsid w:val="000E6ABE"/>
    <w:rsid w:val="00101518"/>
    <w:rsid w:val="001129C8"/>
    <w:rsid w:val="001175E5"/>
    <w:rsid w:val="00117F50"/>
    <w:rsid w:val="00120388"/>
    <w:rsid w:val="00127CCB"/>
    <w:rsid w:val="0013531F"/>
    <w:rsid w:val="00136D27"/>
    <w:rsid w:val="00140AA6"/>
    <w:rsid w:val="001470A8"/>
    <w:rsid w:val="001516DA"/>
    <w:rsid w:val="00151858"/>
    <w:rsid w:val="00161E87"/>
    <w:rsid w:val="0017317F"/>
    <w:rsid w:val="00173666"/>
    <w:rsid w:val="001738E1"/>
    <w:rsid w:val="0017717D"/>
    <w:rsid w:val="001904DF"/>
    <w:rsid w:val="00192409"/>
    <w:rsid w:val="00194607"/>
    <w:rsid w:val="00195C94"/>
    <w:rsid w:val="001A23DC"/>
    <w:rsid w:val="001A31C1"/>
    <w:rsid w:val="001A486A"/>
    <w:rsid w:val="001A609C"/>
    <w:rsid w:val="001B0771"/>
    <w:rsid w:val="001B5BFE"/>
    <w:rsid w:val="001B5EA4"/>
    <w:rsid w:val="001C0AE3"/>
    <w:rsid w:val="001C217F"/>
    <w:rsid w:val="001C5C77"/>
    <w:rsid w:val="001D3189"/>
    <w:rsid w:val="001D75E1"/>
    <w:rsid w:val="001E1243"/>
    <w:rsid w:val="001E4F1C"/>
    <w:rsid w:val="001F6AAA"/>
    <w:rsid w:val="001F7E8A"/>
    <w:rsid w:val="00202B33"/>
    <w:rsid w:val="00213403"/>
    <w:rsid w:val="00220AC4"/>
    <w:rsid w:val="00223232"/>
    <w:rsid w:val="00241745"/>
    <w:rsid w:val="00242BFA"/>
    <w:rsid w:val="00245C3D"/>
    <w:rsid w:val="00246067"/>
    <w:rsid w:val="002539BC"/>
    <w:rsid w:val="00256923"/>
    <w:rsid w:val="00264297"/>
    <w:rsid w:val="00274284"/>
    <w:rsid w:val="0028745F"/>
    <w:rsid w:val="0029690B"/>
    <w:rsid w:val="002B3903"/>
    <w:rsid w:val="002B3CEB"/>
    <w:rsid w:val="002B4E66"/>
    <w:rsid w:val="002B6BF9"/>
    <w:rsid w:val="002C06CF"/>
    <w:rsid w:val="002C12FC"/>
    <w:rsid w:val="002D420F"/>
    <w:rsid w:val="002D62A2"/>
    <w:rsid w:val="002E6134"/>
    <w:rsid w:val="002F0118"/>
    <w:rsid w:val="002F0B6B"/>
    <w:rsid w:val="002F0E6D"/>
    <w:rsid w:val="002F1A4B"/>
    <w:rsid w:val="002F1BE8"/>
    <w:rsid w:val="00302590"/>
    <w:rsid w:val="00314768"/>
    <w:rsid w:val="003260E0"/>
    <w:rsid w:val="003310B4"/>
    <w:rsid w:val="00331BBF"/>
    <w:rsid w:val="0033732C"/>
    <w:rsid w:val="003415F0"/>
    <w:rsid w:val="003520EA"/>
    <w:rsid w:val="003572F4"/>
    <w:rsid w:val="00357E46"/>
    <w:rsid w:val="0036020F"/>
    <w:rsid w:val="003704B3"/>
    <w:rsid w:val="00371161"/>
    <w:rsid w:val="00371766"/>
    <w:rsid w:val="00380A62"/>
    <w:rsid w:val="00384847"/>
    <w:rsid w:val="00384B1D"/>
    <w:rsid w:val="003A1A13"/>
    <w:rsid w:val="003A6081"/>
    <w:rsid w:val="003B6E1B"/>
    <w:rsid w:val="003C2F93"/>
    <w:rsid w:val="003C3EEC"/>
    <w:rsid w:val="003C59A4"/>
    <w:rsid w:val="003E072F"/>
    <w:rsid w:val="003E4911"/>
    <w:rsid w:val="003E658B"/>
    <w:rsid w:val="003E6CD5"/>
    <w:rsid w:val="003F0081"/>
    <w:rsid w:val="004164C5"/>
    <w:rsid w:val="004201AA"/>
    <w:rsid w:val="00422938"/>
    <w:rsid w:val="00424105"/>
    <w:rsid w:val="004263C5"/>
    <w:rsid w:val="00427E1C"/>
    <w:rsid w:val="00434713"/>
    <w:rsid w:val="004351BC"/>
    <w:rsid w:val="00436298"/>
    <w:rsid w:val="0043667C"/>
    <w:rsid w:val="00441B6C"/>
    <w:rsid w:val="00443B25"/>
    <w:rsid w:val="00450230"/>
    <w:rsid w:val="00452B3C"/>
    <w:rsid w:val="00454C55"/>
    <w:rsid w:val="004615CF"/>
    <w:rsid w:val="00465179"/>
    <w:rsid w:val="00475244"/>
    <w:rsid w:val="00475EE7"/>
    <w:rsid w:val="00480693"/>
    <w:rsid w:val="00480BC1"/>
    <w:rsid w:val="004842B9"/>
    <w:rsid w:val="00484B4C"/>
    <w:rsid w:val="004856B4"/>
    <w:rsid w:val="00490041"/>
    <w:rsid w:val="00490A68"/>
    <w:rsid w:val="00492BB3"/>
    <w:rsid w:val="00497365"/>
    <w:rsid w:val="004A3C52"/>
    <w:rsid w:val="004A44EB"/>
    <w:rsid w:val="004A74F5"/>
    <w:rsid w:val="004B3588"/>
    <w:rsid w:val="004C344B"/>
    <w:rsid w:val="004C6BEE"/>
    <w:rsid w:val="004D2AA7"/>
    <w:rsid w:val="004D38B9"/>
    <w:rsid w:val="004D510F"/>
    <w:rsid w:val="004D5DCD"/>
    <w:rsid w:val="004E1562"/>
    <w:rsid w:val="004E2F58"/>
    <w:rsid w:val="004E5168"/>
    <w:rsid w:val="004F4052"/>
    <w:rsid w:val="004F6702"/>
    <w:rsid w:val="004F7C37"/>
    <w:rsid w:val="005129B2"/>
    <w:rsid w:val="0052342F"/>
    <w:rsid w:val="00531708"/>
    <w:rsid w:val="00531D3F"/>
    <w:rsid w:val="00536435"/>
    <w:rsid w:val="0053726C"/>
    <w:rsid w:val="005409F6"/>
    <w:rsid w:val="00541F26"/>
    <w:rsid w:val="0054453B"/>
    <w:rsid w:val="00547E3D"/>
    <w:rsid w:val="005620C8"/>
    <w:rsid w:val="00562B9B"/>
    <w:rsid w:val="0056396F"/>
    <w:rsid w:val="00566E9F"/>
    <w:rsid w:val="00583A0F"/>
    <w:rsid w:val="00585DDA"/>
    <w:rsid w:val="00591360"/>
    <w:rsid w:val="00593154"/>
    <w:rsid w:val="00595214"/>
    <w:rsid w:val="005A7090"/>
    <w:rsid w:val="005B2A3A"/>
    <w:rsid w:val="005C1565"/>
    <w:rsid w:val="005C2E13"/>
    <w:rsid w:val="005C3B77"/>
    <w:rsid w:val="005D211D"/>
    <w:rsid w:val="005D5196"/>
    <w:rsid w:val="005D51DC"/>
    <w:rsid w:val="005D5616"/>
    <w:rsid w:val="005E5BC2"/>
    <w:rsid w:val="005F353D"/>
    <w:rsid w:val="005F400A"/>
    <w:rsid w:val="00611ED2"/>
    <w:rsid w:val="00612A26"/>
    <w:rsid w:val="006177F7"/>
    <w:rsid w:val="006330D3"/>
    <w:rsid w:val="006453C7"/>
    <w:rsid w:val="00650F94"/>
    <w:rsid w:val="006523B5"/>
    <w:rsid w:val="00660FA8"/>
    <w:rsid w:val="0067038A"/>
    <w:rsid w:val="00676C4A"/>
    <w:rsid w:val="0068511A"/>
    <w:rsid w:val="006865A5"/>
    <w:rsid w:val="00694567"/>
    <w:rsid w:val="006949A5"/>
    <w:rsid w:val="00695191"/>
    <w:rsid w:val="006A6965"/>
    <w:rsid w:val="006C2443"/>
    <w:rsid w:val="006D57EF"/>
    <w:rsid w:val="006E6C1D"/>
    <w:rsid w:val="006E6C85"/>
    <w:rsid w:val="006E7063"/>
    <w:rsid w:val="006F18F3"/>
    <w:rsid w:val="00704E5C"/>
    <w:rsid w:val="00707E1E"/>
    <w:rsid w:val="00713AEE"/>
    <w:rsid w:val="00714FDC"/>
    <w:rsid w:val="00717628"/>
    <w:rsid w:val="007203F4"/>
    <w:rsid w:val="00720B39"/>
    <w:rsid w:val="00720B84"/>
    <w:rsid w:val="00721B2C"/>
    <w:rsid w:val="00724206"/>
    <w:rsid w:val="0072464D"/>
    <w:rsid w:val="00731B9C"/>
    <w:rsid w:val="00734271"/>
    <w:rsid w:val="007378F7"/>
    <w:rsid w:val="00743C64"/>
    <w:rsid w:val="00743D7F"/>
    <w:rsid w:val="007468C9"/>
    <w:rsid w:val="007468E2"/>
    <w:rsid w:val="00760D8B"/>
    <w:rsid w:val="0077162C"/>
    <w:rsid w:val="00772371"/>
    <w:rsid w:val="00775128"/>
    <w:rsid w:val="007816C0"/>
    <w:rsid w:val="007823EA"/>
    <w:rsid w:val="007830C1"/>
    <w:rsid w:val="00786093"/>
    <w:rsid w:val="00786403"/>
    <w:rsid w:val="00797837"/>
    <w:rsid w:val="007A64A2"/>
    <w:rsid w:val="007B5AC2"/>
    <w:rsid w:val="007C195D"/>
    <w:rsid w:val="007C2DB1"/>
    <w:rsid w:val="007C4512"/>
    <w:rsid w:val="007C5EC9"/>
    <w:rsid w:val="007D4CB5"/>
    <w:rsid w:val="007D6DE5"/>
    <w:rsid w:val="007E53F7"/>
    <w:rsid w:val="007F0032"/>
    <w:rsid w:val="00800C88"/>
    <w:rsid w:val="008230A4"/>
    <w:rsid w:val="00826232"/>
    <w:rsid w:val="00827455"/>
    <w:rsid w:val="0082752F"/>
    <w:rsid w:val="00831D1F"/>
    <w:rsid w:val="008372A8"/>
    <w:rsid w:val="00857DC9"/>
    <w:rsid w:val="00860709"/>
    <w:rsid w:val="00860A58"/>
    <w:rsid w:val="00864C6C"/>
    <w:rsid w:val="00865E28"/>
    <w:rsid w:val="00866261"/>
    <w:rsid w:val="00870A91"/>
    <w:rsid w:val="00872360"/>
    <w:rsid w:val="00873797"/>
    <w:rsid w:val="008775BE"/>
    <w:rsid w:val="008835C7"/>
    <w:rsid w:val="0088693D"/>
    <w:rsid w:val="00890949"/>
    <w:rsid w:val="008A2DEC"/>
    <w:rsid w:val="008A5362"/>
    <w:rsid w:val="008A64E5"/>
    <w:rsid w:val="008B2769"/>
    <w:rsid w:val="008B7A3D"/>
    <w:rsid w:val="008C0B30"/>
    <w:rsid w:val="008C2CA8"/>
    <w:rsid w:val="008C468D"/>
    <w:rsid w:val="008C654E"/>
    <w:rsid w:val="008D4943"/>
    <w:rsid w:val="008D4A17"/>
    <w:rsid w:val="008D7AD9"/>
    <w:rsid w:val="008D7BA6"/>
    <w:rsid w:val="008D7DCB"/>
    <w:rsid w:val="008F13A0"/>
    <w:rsid w:val="008F7509"/>
    <w:rsid w:val="00900602"/>
    <w:rsid w:val="00900B39"/>
    <w:rsid w:val="009015F2"/>
    <w:rsid w:val="009057F4"/>
    <w:rsid w:val="00907652"/>
    <w:rsid w:val="00910A45"/>
    <w:rsid w:val="00923874"/>
    <w:rsid w:val="00925A7A"/>
    <w:rsid w:val="00927CA5"/>
    <w:rsid w:val="009323C6"/>
    <w:rsid w:val="00933AC7"/>
    <w:rsid w:val="00936F97"/>
    <w:rsid w:val="00944002"/>
    <w:rsid w:val="0094680A"/>
    <w:rsid w:val="00947352"/>
    <w:rsid w:val="009476A1"/>
    <w:rsid w:val="00947E8E"/>
    <w:rsid w:val="0095377B"/>
    <w:rsid w:val="0096042A"/>
    <w:rsid w:val="00961148"/>
    <w:rsid w:val="009642DE"/>
    <w:rsid w:val="00976238"/>
    <w:rsid w:val="0098322A"/>
    <w:rsid w:val="009967B4"/>
    <w:rsid w:val="009979BA"/>
    <w:rsid w:val="009A7BB0"/>
    <w:rsid w:val="009B02D4"/>
    <w:rsid w:val="009B7B07"/>
    <w:rsid w:val="009C4D7A"/>
    <w:rsid w:val="009C565E"/>
    <w:rsid w:val="009D3C70"/>
    <w:rsid w:val="009D62A1"/>
    <w:rsid w:val="009E127B"/>
    <w:rsid w:val="009E3DC5"/>
    <w:rsid w:val="009E445E"/>
    <w:rsid w:val="009E4578"/>
    <w:rsid w:val="009E5C4A"/>
    <w:rsid w:val="009F238E"/>
    <w:rsid w:val="009F75BF"/>
    <w:rsid w:val="00A02669"/>
    <w:rsid w:val="00A0524B"/>
    <w:rsid w:val="00A06364"/>
    <w:rsid w:val="00A073AA"/>
    <w:rsid w:val="00A12654"/>
    <w:rsid w:val="00A2127D"/>
    <w:rsid w:val="00A2256B"/>
    <w:rsid w:val="00A228CD"/>
    <w:rsid w:val="00A255E1"/>
    <w:rsid w:val="00A31D15"/>
    <w:rsid w:val="00A40B9D"/>
    <w:rsid w:val="00A4532A"/>
    <w:rsid w:val="00A55B2D"/>
    <w:rsid w:val="00A56EF1"/>
    <w:rsid w:val="00A57B76"/>
    <w:rsid w:val="00A61BDD"/>
    <w:rsid w:val="00A62D47"/>
    <w:rsid w:val="00A728D8"/>
    <w:rsid w:val="00A74EDC"/>
    <w:rsid w:val="00A75703"/>
    <w:rsid w:val="00A7702A"/>
    <w:rsid w:val="00A92D62"/>
    <w:rsid w:val="00A935C0"/>
    <w:rsid w:val="00A96F3A"/>
    <w:rsid w:val="00AA0B25"/>
    <w:rsid w:val="00AB3A65"/>
    <w:rsid w:val="00AB7603"/>
    <w:rsid w:val="00AC0542"/>
    <w:rsid w:val="00AD21AE"/>
    <w:rsid w:val="00AD2F73"/>
    <w:rsid w:val="00AD6B22"/>
    <w:rsid w:val="00AE1C7A"/>
    <w:rsid w:val="00AE5E15"/>
    <w:rsid w:val="00AF067B"/>
    <w:rsid w:val="00AF15A5"/>
    <w:rsid w:val="00AF2F8C"/>
    <w:rsid w:val="00B13F0F"/>
    <w:rsid w:val="00B14FF9"/>
    <w:rsid w:val="00B212C2"/>
    <w:rsid w:val="00B234E8"/>
    <w:rsid w:val="00B26B3C"/>
    <w:rsid w:val="00B319A1"/>
    <w:rsid w:val="00B3240F"/>
    <w:rsid w:val="00B32A84"/>
    <w:rsid w:val="00B430B2"/>
    <w:rsid w:val="00B4438C"/>
    <w:rsid w:val="00B45902"/>
    <w:rsid w:val="00B460D2"/>
    <w:rsid w:val="00B46A8D"/>
    <w:rsid w:val="00B46E81"/>
    <w:rsid w:val="00B54C52"/>
    <w:rsid w:val="00B60380"/>
    <w:rsid w:val="00B62777"/>
    <w:rsid w:val="00B801DA"/>
    <w:rsid w:val="00B81621"/>
    <w:rsid w:val="00B835DF"/>
    <w:rsid w:val="00B83C3D"/>
    <w:rsid w:val="00B94E5B"/>
    <w:rsid w:val="00B950D5"/>
    <w:rsid w:val="00B97BCB"/>
    <w:rsid w:val="00BA6CB2"/>
    <w:rsid w:val="00BB4EF6"/>
    <w:rsid w:val="00BB5126"/>
    <w:rsid w:val="00BB5E6C"/>
    <w:rsid w:val="00BB720E"/>
    <w:rsid w:val="00BB7DC5"/>
    <w:rsid w:val="00BC0338"/>
    <w:rsid w:val="00BC2F54"/>
    <w:rsid w:val="00BC6099"/>
    <w:rsid w:val="00BD26A2"/>
    <w:rsid w:val="00BD447B"/>
    <w:rsid w:val="00BD6B53"/>
    <w:rsid w:val="00BE79B4"/>
    <w:rsid w:val="00BF2BBC"/>
    <w:rsid w:val="00C00E67"/>
    <w:rsid w:val="00C10A60"/>
    <w:rsid w:val="00C17FC8"/>
    <w:rsid w:val="00C214FE"/>
    <w:rsid w:val="00C2787D"/>
    <w:rsid w:val="00C3510F"/>
    <w:rsid w:val="00C471B3"/>
    <w:rsid w:val="00C50333"/>
    <w:rsid w:val="00C505BD"/>
    <w:rsid w:val="00C51E9F"/>
    <w:rsid w:val="00C62124"/>
    <w:rsid w:val="00C678B6"/>
    <w:rsid w:val="00C67F4E"/>
    <w:rsid w:val="00C80A27"/>
    <w:rsid w:val="00C81CE7"/>
    <w:rsid w:val="00C81E50"/>
    <w:rsid w:val="00C86691"/>
    <w:rsid w:val="00C87CD1"/>
    <w:rsid w:val="00C9382A"/>
    <w:rsid w:val="00C95561"/>
    <w:rsid w:val="00C95B10"/>
    <w:rsid w:val="00C961C2"/>
    <w:rsid w:val="00CA00A9"/>
    <w:rsid w:val="00CB4A8B"/>
    <w:rsid w:val="00CC0E4B"/>
    <w:rsid w:val="00CE05E9"/>
    <w:rsid w:val="00CE5B2B"/>
    <w:rsid w:val="00CF32E2"/>
    <w:rsid w:val="00CF4F29"/>
    <w:rsid w:val="00CF6782"/>
    <w:rsid w:val="00D141FC"/>
    <w:rsid w:val="00D15CD8"/>
    <w:rsid w:val="00D16B84"/>
    <w:rsid w:val="00D2752D"/>
    <w:rsid w:val="00D343DF"/>
    <w:rsid w:val="00D5139C"/>
    <w:rsid w:val="00D57FB3"/>
    <w:rsid w:val="00D66C6A"/>
    <w:rsid w:val="00D707B2"/>
    <w:rsid w:val="00D71101"/>
    <w:rsid w:val="00D7275D"/>
    <w:rsid w:val="00D7276B"/>
    <w:rsid w:val="00D75A06"/>
    <w:rsid w:val="00D76967"/>
    <w:rsid w:val="00D81E59"/>
    <w:rsid w:val="00D86244"/>
    <w:rsid w:val="00D863F7"/>
    <w:rsid w:val="00D956D0"/>
    <w:rsid w:val="00D959F1"/>
    <w:rsid w:val="00D95A3A"/>
    <w:rsid w:val="00DA2C58"/>
    <w:rsid w:val="00DB0373"/>
    <w:rsid w:val="00DC14CE"/>
    <w:rsid w:val="00DC7EB8"/>
    <w:rsid w:val="00DD7EAE"/>
    <w:rsid w:val="00DE7206"/>
    <w:rsid w:val="00DE79D1"/>
    <w:rsid w:val="00DF0EDF"/>
    <w:rsid w:val="00DF7B48"/>
    <w:rsid w:val="00E015DF"/>
    <w:rsid w:val="00E0260C"/>
    <w:rsid w:val="00E1422B"/>
    <w:rsid w:val="00E1793F"/>
    <w:rsid w:val="00E17A4A"/>
    <w:rsid w:val="00E26B61"/>
    <w:rsid w:val="00E30874"/>
    <w:rsid w:val="00E318D0"/>
    <w:rsid w:val="00E35E85"/>
    <w:rsid w:val="00E5106B"/>
    <w:rsid w:val="00E66929"/>
    <w:rsid w:val="00E7514B"/>
    <w:rsid w:val="00E7671A"/>
    <w:rsid w:val="00E8180A"/>
    <w:rsid w:val="00E85DDC"/>
    <w:rsid w:val="00E871F6"/>
    <w:rsid w:val="00E90671"/>
    <w:rsid w:val="00E937D5"/>
    <w:rsid w:val="00EA287A"/>
    <w:rsid w:val="00EA377B"/>
    <w:rsid w:val="00EA3FA5"/>
    <w:rsid w:val="00EB2303"/>
    <w:rsid w:val="00EB4696"/>
    <w:rsid w:val="00EC50D2"/>
    <w:rsid w:val="00EC7B89"/>
    <w:rsid w:val="00ED12D7"/>
    <w:rsid w:val="00ED3AA9"/>
    <w:rsid w:val="00EF2634"/>
    <w:rsid w:val="00F07AA7"/>
    <w:rsid w:val="00F1192E"/>
    <w:rsid w:val="00F11C62"/>
    <w:rsid w:val="00F11DBB"/>
    <w:rsid w:val="00F12393"/>
    <w:rsid w:val="00F218C8"/>
    <w:rsid w:val="00F30050"/>
    <w:rsid w:val="00F41532"/>
    <w:rsid w:val="00F504E9"/>
    <w:rsid w:val="00F55460"/>
    <w:rsid w:val="00F55608"/>
    <w:rsid w:val="00F571CD"/>
    <w:rsid w:val="00F63F0C"/>
    <w:rsid w:val="00F65C72"/>
    <w:rsid w:val="00F6604B"/>
    <w:rsid w:val="00F70497"/>
    <w:rsid w:val="00F70FC3"/>
    <w:rsid w:val="00F71E7C"/>
    <w:rsid w:val="00F77A46"/>
    <w:rsid w:val="00F809D5"/>
    <w:rsid w:val="00F872A6"/>
    <w:rsid w:val="00F93112"/>
    <w:rsid w:val="00FB0213"/>
    <w:rsid w:val="00FB5E09"/>
    <w:rsid w:val="00FC36F8"/>
    <w:rsid w:val="00FC7161"/>
    <w:rsid w:val="00FD0425"/>
    <w:rsid w:val="00FD12A3"/>
    <w:rsid w:val="00FD2571"/>
    <w:rsid w:val="00FD41A6"/>
    <w:rsid w:val="00FD5D26"/>
    <w:rsid w:val="00FD7DF0"/>
    <w:rsid w:val="00FE0AC9"/>
    <w:rsid w:val="00FE35A5"/>
    <w:rsid w:val="00FF37F8"/>
    <w:rsid w:val="5A0160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969865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40AA6"/>
    <w:pPr>
      <w:widowControl w:val="0"/>
      <w:jc w:val="both"/>
    </w:pPr>
    <w:rPr>
      <w:kern w:val="2"/>
      <w:sz w:val="21"/>
    </w:rPr>
  </w:style>
  <w:style w:type="paragraph" w:styleId="Heading1">
    <w:name w:val="heading 1"/>
    <w:basedOn w:val="Normal"/>
    <w:next w:val="Normal"/>
    <w:qFormat/>
    <w:pPr>
      <w:keepNext/>
      <w:keepLines/>
      <w:numPr>
        <w:numId w:val="15"/>
      </w:numPr>
      <w:spacing w:before="340" w:after="330" w:line="578" w:lineRule="auto"/>
      <w:outlineLvl w:val="0"/>
    </w:pPr>
    <w:rPr>
      <w:rFonts w:eastAsia="黑体"/>
      <w:b/>
      <w:bCs/>
      <w:kern w:val="44"/>
      <w:sz w:val="36"/>
      <w:szCs w:val="36"/>
    </w:rPr>
  </w:style>
  <w:style w:type="paragraph" w:styleId="Heading2">
    <w:name w:val="heading 2"/>
    <w:basedOn w:val="Normal"/>
    <w:next w:val="Normal"/>
    <w:link w:val="Heading2Char"/>
    <w:qFormat/>
    <w:pPr>
      <w:keepNext/>
      <w:keepLines/>
      <w:numPr>
        <w:ilvl w:val="1"/>
        <w:numId w:val="15"/>
      </w:numPr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Heading3">
    <w:name w:val="heading 3"/>
    <w:basedOn w:val="Normal"/>
    <w:next w:val="Normal"/>
    <w:qFormat/>
    <w:pPr>
      <w:keepNext/>
      <w:keepLines/>
      <w:numPr>
        <w:ilvl w:val="2"/>
        <w:numId w:val="15"/>
      </w:numPr>
      <w:spacing w:before="260" w:after="260" w:line="415" w:lineRule="auto"/>
      <w:outlineLvl w:val="2"/>
    </w:pPr>
    <w:rPr>
      <w:rFonts w:eastAsia="黑体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Footer">
    <w:name w:val="footer"/>
    <w:basedOn w:val="Normal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PageNumber">
    <w:name w:val="page number"/>
    <w:basedOn w:val="DefaultParagraphFont"/>
  </w:style>
  <w:style w:type="character" w:styleId="Hyperlink">
    <w:name w:val="Hyperlink"/>
    <w:uiPriority w:val="99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pPr>
      <w:tabs>
        <w:tab w:val="left" w:pos="420"/>
        <w:tab w:val="right" w:leader="dot" w:pos="8296"/>
      </w:tabs>
      <w:spacing w:line="360" w:lineRule="auto"/>
      <w:jc w:val="left"/>
    </w:pPr>
  </w:style>
  <w:style w:type="paragraph" w:styleId="TOC2">
    <w:name w:val="toc 2"/>
    <w:basedOn w:val="Normal"/>
    <w:next w:val="Normal"/>
    <w:autoRedefine/>
    <w:uiPriority w:val="39"/>
    <w:pPr>
      <w:ind w:left="420"/>
    </w:pPr>
  </w:style>
  <w:style w:type="paragraph" w:styleId="TOC3">
    <w:name w:val="toc 3"/>
    <w:basedOn w:val="Normal"/>
    <w:next w:val="Normal"/>
    <w:autoRedefine/>
    <w:uiPriority w:val="39"/>
    <w:pPr>
      <w:ind w:left="840"/>
    </w:pPr>
  </w:style>
  <w:style w:type="paragraph" w:styleId="BodyText2">
    <w:name w:val="Body Text 2"/>
    <w:basedOn w:val="Normal"/>
    <w:pPr>
      <w:spacing w:line="360" w:lineRule="auto"/>
      <w:jc w:val="left"/>
    </w:pPr>
  </w:style>
  <w:style w:type="paragraph" w:styleId="Title">
    <w:name w:val="Title"/>
    <w:basedOn w:val="Normal"/>
    <w:next w:val="Normal"/>
    <w:qFormat/>
    <w:pPr>
      <w:jc w:val="center"/>
    </w:pPr>
    <w:rPr>
      <w:rFonts w:ascii="宋体"/>
      <w:b/>
      <w:snapToGrid w:val="0"/>
      <w:kern w:val="0"/>
      <w:sz w:val="36"/>
    </w:rPr>
  </w:style>
  <w:style w:type="paragraph" w:customStyle="1" w:styleId="InfoBlue">
    <w:name w:val="InfoBlue"/>
    <w:basedOn w:val="Normal"/>
    <w:next w:val="BodyText"/>
    <w:autoRedefine/>
    <w:pPr>
      <w:spacing w:after="120" w:line="240" w:lineRule="atLeast"/>
      <w:ind w:right="-154"/>
      <w:jc w:val="left"/>
    </w:pPr>
    <w:rPr>
      <w:i/>
      <w:noProof/>
      <w:snapToGrid w:val="0"/>
      <w:color w:val="0000FF"/>
      <w:kern w:val="0"/>
      <w:sz w:val="20"/>
    </w:rPr>
  </w:style>
  <w:style w:type="paragraph" w:styleId="BodyText">
    <w:name w:val="Body Text"/>
    <w:basedOn w:val="Normal"/>
    <w:pPr>
      <w:spacing w:after="120"/>
    </w:pPr>
  </w:style>
  <w:style w:type="paragraph" w:styleId="DocumentMap">
    <w:name w:val="Document Map"/>
    <w:basedOn w:val="Normal"/>
    <w:semiHidden/>
    <w:pPr>
      <w:shd w:val="clear" w:color="auto" w:fill="000080"/>
    </w:pPr>
  </w:style>
  <w:style w:type="paragraph" w:customStyle="1" w:styleId="a">
    <w:name w:val="表格"/>
    <w:aliases w:val="表格内字体(号),间距"/>
    <w:basedOn w:val="Normal"/>
    <w:next w:val="Normal"/>
    <w:rsid w:val="007C195D"/>
    <w:pPr>
      <w:adjustRightInd w:val="0"/>
      <w:spacing w:before="60" w:after="60" w:line="240" w:lineRule="atLeast"/>
      <w:ind w:firstLineChars="200" w:firstLine="200"/>
      <w:textAlignment w:val="baseline"/>
    </w:pPr>
    <w:rPr>
      <w:kern w:val="15"/>
      <w:sz w:val="18"/>
      <w:szCs w:val="24"/>
    </w:rPr>
  </w:style>
  <w:style w:type="paragraph" w:customStyle="1" w:styleId="a0">
    <w:name w:val="表题"/>
    <w:aliases w:val="小5黑,居中"/>
    <w:basedOn w:val="Normal"/>
    <w:next w:val="Normal"/>
    <w:autoRedefine/>
    <w:rsid w:val="007C195D"/>
    <w:pPr>
      <w:keepNext/>
      <w:spacing w:before="120" w:after="80" w:line="240" w:lineRule="atLeast"/>
      <w:ind w:firstLineChars="200" w:firstLine="425"/>
    </w:pPr>
    <w:rPr>
      <w:rFonts w:eastAsia="黑体"/>
      <w:kern w:val="28"/>
      <w:sz w:val="18"/>
      <w:szCs w:val="24"/>
    </w:rPr>
  </w:style>
  <w:style w:type="paragraph" w:styleId="ListParagraph">
    <w:name w:val="List Paragraph"/>
    <w:basedOn w:val="Normal"/>
    <w:uiPriority w:val="34"/>
    <w:qFormat/>
    <w:rsid w:val="00EA377B"/>
    <w:pPr>
      <w:ind w:firstLineChars="200" w:firstLine="420"/>
    </w:pPr>
    <w:rPr>
      <w:rFonts w:ascii="Calibri" w:hAnsi="Calibri"/>
      <w:szCs w:val="22"/>
    </w:rPr>
  </w:style>
  <w:style w:type="character" w:customStyle="1" w:styleId="Heading2Char">
    <w:name w:val="Heading 2 Char"/>
    <w:link w:val="Heading2"/>
    <w:rsid w:val="006949A5"/>
    <w:rPr>
      <w:rFonts w:ascii="Arial" w:eastAsia="黑体" w:hAnsi="Arial"/>
      <w:b/>
      <w:bCs/>
      <w:kern w:val="2"/>
      <w:sz w:val="32"/>
      <w:szCs w:val="32"/>
    </w:rPr>
  </w:style>
  <w:style w:type="character" w:customStyle="1" w:styleId="HeaderChar">
    <w:name w:val="Header Char"/>
    <w:link w:val="Header"/>
    <w:rsid w:val="00F11DBB"/>
    <w:rPr>
      <w:kern w:val="2"/>
      <w:sz w:val="18"/>
      <w:szCs w:val="18"/>
    </w:rPr>
  </w:style>
  <w:style w:type="paragraph" w:styleId="Date">
    <w:name w:val="Date"/>
    <w:basedOn w:val="Normal"/>
    <w:next w:val="Normal"/>
    <w:link w:val="DateChar"/>
    <w:rsid w:val="007F0032"/>
    <w:pPr>
      <w:ind w:leftChars="2500" w:left="100"/>
    </w:pPr>
  </w:style>
  <w:style w:type="character" w:customStyle="1" w:styleId="DateChar">
    <w:name w:val="Date Char"/>
    <w:link w:val="Date"/>
    <w:rsid w:val="007F0032"/>
    <w:rPr>
      <w:kern w:val="2"/>
      <w:sz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40AA6"/>
    <w:pPr>
      <w:widowControl w:val="0"/>
      <w:jc w:val="both"/>
    </w:pPr>
    <w:rPr>
      <w:kern w:val="2"/>
      <w:sz w:val="21"/>
    </w:rPr>
  </w:style>
  <w:style w:type="paragraph" w:styleId="Heading1">
    <w:name w:val="heading 1"/>
    <w:basedOn w:val="Normal"/>
    <w:next w:val="Normal"/>
    <w:qFormat/>
    <w:pPr>
      <w:keepNext/>
      <w:keepLines/>
      <w:numPr>
        <w:numId w:val="15"/>
      </w:numPr>
      <w:spacing w:before="340" w:after="330" w:line="578" w:lineRule="auto"/>
      <w:outlineLvl w:val="0"/>
    </w:pPr>
    <w:rPr>
      <w:rFonts w:eastAsia="黑体"/>
      <w:b/>
      <w:bCs/>
      <w:kern w:val="44"/>
      <w:sz w:val="36"/>
      <w:szCs w:val="36"/>
    </w:rPr>
  </w:style>
  <w:style w:type="paragraph" w:styleId="Heading2">
    <w:name w:val="heading 2"/>
    <w:basedOn w:val="Normal"/>
    <w:next w:val="Normal"/>
    <w:link w:val="Heading2Char"/>
    <w:qFormat/>
    <w:pPr>
      <w:keepNext/>
      <w:keepLines/>
      <w:numPr>
        <w:ilvl w:val="1"/>
        <w:numId w:val="15"/>
      </w:numPr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Heading3">
    <w:name w:val="heading 3"/>
    <w:basedOn w:val="Normal"/>
    <w:next w:val="Normal"/>
    <w:qFormat/>
    <w:pPr>
      <w:keepNext/>
      <w:keepLines/>
      <w:numPr>
        <w:ilvl w:val="2"/>
        <w:numId w:val="15"/>
      </w:numPr>
      <w:spacing w:before="260" w:after="260" w:line="415" w:lineRule="auto"/>
      <w:outlineLvl w:val="2"/>
    </w:pPr>
    <w:rPr>
      <w:rFonts w:eastAsia="黑体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Footer">
    <w:name w:val="footer"/>
    <w:basedOn w:val="Normal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PageNumber">
    <w:name w:val="page number"/>
    <w:basedOn w:val="DefaultParagraphFont"/>
  </w:style>
  <w:style w:type="character" w:styleId="Hyperlink">
    <w:name w:val="Hyperlink"/>
    <w:uiPriority w:val="99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pPr>
      <w:tabs>
        <w:tab w:val="left" w:pos="420"/>
        <w:tab w:val="right" w:leader="dot" w:pos="8296"/>
      </w:tabs>
      <w:spacing w:line="360" w:lineRule="auto"/>
      <w:jc w:val="left"/>
    </w:pPr>
  </w:style>
  <w:style w:type="paragraph" w:styleId="TOC2">
    <w:name w:val="toc 2"/>
    <w:basedOn w:val="Normal"/>
    <w:next w:val="Normal"/>
    <w:autoRedefine/>
    <w:uiPriority w:val="39"/>
    <w:pPr>
      <w:ind w:left="420"/>
    </w:pPr>
  </w:style>
  <w:style w:type="paragraph" w:styleId="TOC3">
    <w:name w:val="toc 3"/>
    <w:basedOn w:val="Normal"/>
    <w:next w:val="Normal"/>
    <w:autoRedefine/>
    <w:uiPriority w:val="39"/>
    <w:pPr>
      <w:ind w:left="840"/>
    </w:pPr>
  </w:style>
  <w:style w:type="paragraph" w:styleId="BodyText2">
    <w:name w:val="Body Text 2"/>
    <w:basedOn w:val="Normal"/>
    <w:pPr>
      <w:spacing w:line="360" w:lineRule="auto"/>
      <w:jc w:val="left"/>
    </w:pPr>
  </w:style>
  <w:style w:type="paragraph" w:styleId="Title">
    <w:name w:val="Title"/>
    <w:basedOn w:val="Normal"/>
    <w:next w:val="Normal"/>
    <w:qFormat/>
    <w:pPr>
      <w:jc w:val="center"/>
    </w:pPr>
    <w:rPr>
      <w:rFonts w:ascii="宋体"/>
      <w:b/>
      <w:snapToGrid w:val="0"/>
      <w:kern w:val="0"/>
      <w:sz w:val="36"/>
    </w:rPr>
  </w:style>
  <w:style w:type="paragraph" w:customStyle="1" w:styleId="InfoBlue">
    <w:name w:val="InfoBlue"/>
    <w:basedOn w:val="Normal"/>
    <w:next w:val="BodyText"/>
    <w:autoRedefine/>
    <w:pPr>
      <w:spacing w:after="120" w:line="240" w:lineRule="atLeast"/>
      <w:ind w:right="-154"/>
      <w:jc w:val="left"/>
    </w:pPr>
    <w:rPr>
      <w:i/>
      <w:noProof/>
      <w:snapToGrid w:val="0"/>
      <w:color w:val="0000FF"/>
      <w:kern w:val="0"/>
      <w:sz w:val="20"/>
    </w:rPr>
  </w:style>
  <w:style w:type="paragraph" w:styleId="BodyText">
    <w:name w:val="Body Text"/>
    <w:basedOn w:val="Normal"/>
    <w:pPr>
      <w:spacing w:after="120"/>
    </w:pPr>
  </w:style>
  <w:style w:type="paragraph" w:styleId="DocumentMap">
    <w:name w:val="Document Map"/>
    <w:basedOn w:val="Normal"/>
    <w:semiHidden/>
    <w:pPr>
      <w:shd w:val="clear" w:color="auto" w:fill="000080"/>
    </w:pPr>
  </w:style>
  <w:style w:type="paragraph" w:customStyle="1" w:styleId="a">
    <w:name w:val="表格"/>
    <w:aliases w:val="表格内字体(号),间距"/>
    <w:basedOn w:val="Normal"/>
    <w:next w:val="Normal"/>
    <w:rsid w:val="007C195D"/>
    <w:pPr>
      <w:adjustRightInd w:val="0"/>
      <w:spacing w:before="60" w:after="60" w:line="240" w:lineRule="atLeast"/>
      <w:ind w:firstLineChars="200" w:firstLine="200"/>
      <w:textAlignment w:val="baseline"/>
    </w:pPr>
    <w:rPr>
      <w:kern w:val="15"/>
      <w:sz w:val="18"/>
      <w:szCs w:val="24"/>
    </w:rPr>
  </w:style>
  <w:style w:type="paragraph" w:customStyle="1" w:styleId="a0">
    <w:name w:val="表题"/>
    <w:aliases w:val="小5黑,居中"/>
    <w:basedOn w:val="Normal"/>
    <w:next w:val="Normal"/>
    <w:autoRedefine/>
    <w:rsid w:val="007C195D"/>
    <w:pPr>
      <w:keepNext/>
      <w:spacing w:before="120" w:after="80" w:line="240" w:lineRule="atLeast"/>
      <w:ind w:firstLineChars="200" w:firstLine="425"/>
    </w:pPr>
    <w:rPr>
      <w:rFonts w:eastAsia="黑体"/>
      <w:kern w:val="28"/>
      <w:sz w:val="18"/>
      <w:szCs w:val="24"/>
    </w:rPr>
  </w:style>
  <w:style w:type="paragraph" w:styleId="ListParagraph">
    <w:name w:val="List Paragraph"/>
    <w:basedOn w:val="Normal"/>
    <w:uiPriority w:val="34"/>
    <w:qFormat/>
    <w:rsid w:val="00EA377B"/>
    <w:pPr>
      <w:ind w:firstLineChars="200" w:firstLine="420"/>
    </w:pPr>
    <w:rPr>
      <w:rFonts w:ascii="Calibri" w:hAnsi="Calibri"/>
      <w:szCs w:val="22"/>
    </w:rPr>
  </w:style>
  <w:style w:type="character" w:customStyle="1" w:styleId="Heading2Char">
    <w:name w:val="Heading 2 Char"/>
    <w:link w:val="Heading2"/>
    <w:rsid w:val="006949A5"/>
    <w:rPr>
      <w:rFonts w:ascii="Arial" w:eastAsia="黑体" w:hAnsi="Arial"/>
      <w:b/>
      <w:bCs/>
      <w:kern w:val="2"/>
      <w:sz w:val="32"/>
      <w:szCs w:val="32"/>
    </w:rPr>
  </w:style>
  <w:style w:type="character" w:customStyle="1" w:styleId="HeaderChar">
    <w:name w:val="Header Char"/>
    <w:link w:val="Header"/>
    <w:rsid w:val="00F11DBB"/>
    <w:rPr>
      <w:kern w:val="2"/>
      <w:sz w:val="18"/>
      <w:szCs w:val="18"/>
    </w:rPr>
  </w:style>
  <w:style w:type="paragraph" w:styleId="Date">
    <w:name w:val="Date"/>
    <w:basedOn w:val="Normal"/>
    <w:next w:val="Normal"/>
    <w:link w:val="DateChar"/>
    <w:rsid w:val="007F0032"/>
    <w:pPr>
      <w:ind w:leftChars="2500" w:left="100"/>
    </w:pPr>
  </w:style>
  <w:style w:type="character" w:customStyle="1" w:styleId="DateChar">
    <w:name w:val="Date Char"/>
    <w:link w:val="Date"/>
    <w:rsid w:val="007F0032"/>
    <w:rPr>
      <w:kern w:val="2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1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20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07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30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1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22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71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42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06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5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6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5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67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42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185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48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907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06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72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44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20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71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8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00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31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496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10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hyperlink" Target="http://www.shmzj.gov.cn/gb/mzjaq/xxgk/zcwj/userobject1ai341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黑体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宋体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04BB7FC3-AE52-49D2-AF7C-5209637F1A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1</Pages>
  <Words>2017</Words>
  <Characters>11497</Characters>
  <Application>Microsoft Office Word</Application>
  <DocSecurity>0</DocSecurity>
  <PresentationFormat/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文档名称，如需求管理计划</vt:lpstr>
    </vt:vector>
  </TitlesOfParts>
  <Company>上海理想信息产业（集团）有限公司</Company>
  <LinksUpToDate>false</LinksUpToDate>
  <CharactersWithSpaces>13488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档名称，如需求管理计划</dc:title>
  <dc:subject>项目名称</dc:subject>
  <dc:creator>CMMI author</dc:creator>
  <cp:lastModifiedBy>Shi Yong Kang  (shiykang - CIIC at Cisco)</cp:lastModifiedBy>
  <cp:revision>2</cp:revision>
  <dcterms:created xsi:type="dcterms:W3CDTF">2015-03-08T15:45:00Z</dcterms:created>
  <dcterms:modified xsi:type="dcterms:W3CDTF">2015-03-08T15:45:00Z</dcterms:modified>
</cp:coreProperties>
</file>